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bookmarkStart w:id="0" w:name="_Toc120085704" w:displacedByCustomXml="next"/>
    <w:bookmarkStart w:id="1" w:name="_Toc119587210" w:displacedByCustomXml="next"/>
    <w:bookmarkStart w:id="2" w:name="_Toc515969354" w:displacedByCustomXml="next"/>
    <w:bookmarkStart w:id="3" w:name="_Toc418681959" w:displacedByCustomXml="next"/>
    <w:bookmarkStart w:id="4" w:name="_Toc99301927" w:displacedByCustomXml="next"/>
    <w:sdt>
      <w:sdtPr>
        <w:rPr>
          <w:rFonts w:ascii="Times New Roman" w:eastAsiaTheme="minorEastAsia" w:hAnsi="Times New Roman" w:cstheme="minorBidi"/>
          <w:b w:val="0"/>
          <w:bCs w:val="0"/>
          <w:color w:val="auto"/>
          <w:szCs w:val="22"/>
        </w:rPr>
        <w:id w:val="-1278863404"/>
        <w:docPartObj>
          <w:docPartGallery w:val="Table of Contents"/>
          <w:docPartUnique/>
        </w:docPartObj>
      </w:sdtPr>
      <w:sdtEndPr>
        <w:rPr>
          <w:rFonts w:cs="Times New Roman"/>
          <w:szCs w:val="28"/>
        </w:rPr>
      </w:sdtEndPr>
      <w:sdtContent>
        <w:p w14:paraId="7E0C7972" w14:textId="61CB4C14" w:rsidR="002029BE" w:rsidRPr="002029BE" w:rsidRDefault="002029BE" w:rsidP="002029BE">
          <w:pPr>
            <w:pStyle w:val="a8"/>
            <w:jc w:val="center"/>
            <w:rPr>
              <w:rFonts w:ascii="Times New Roman" w:hAnsi="Times New Roman" w:cs="Times New Roman"/>
              <w:color w:val="auto"/>
            </w:rPr>
          </w:pPr>
          <w:r w:rsidRPr="002029BE">
            <w:rPr>
              <w:rFonts w:ascii="Times New Roman" w:hAnsi="Times New Roman" w:cs="Times New Roman"/>
              <w:color w:val="auto"/>
            </w:rPr>
            <w:t>СОДЕРЖАНИЕ</w:t>
          </w:r>
        </w:p>
        <w:p w14:paraId="15F9F7D7" w14:textId="69BA87BE" w:rsidR="00CB3BD1" w:rsidRPr="00CB3BD1" w:rsidRDefault="002029BE">
          <w:pPr>
            <w:pStyle w:val="11"/>
            <w:rPr>
              <w:rFonts w:asciiTheme="minorHAnsi" w:hAnsiTheme="minorHAnsi" w:cstheme="minorBidi"/>
              <w:b w:val="0"/>
              <w:noProof/>
              <w:sz w:val="28"/>
              <w:szCs w:val="28"/>
              <w:lang w:eastAsia="ru-RU"/>
            </w:rPr>
          </w:pPr>
          <w:r w:rsidRPr="00CB3BD1">
            <w:rPr>
              <w:b w:val="0"/>
              <w:sz w:val="28"/>
              <w:szCs w:val="28"/>
            </w:rPr>
            <w:fldChar w:fldCharType="begin"/>
          </w:r>
          <w:r w:rsidRPr="00CB3BD1">
            <w:rPr>
              <w:b w:val="0"/>
              <w:sz w:val="28"/>
              <w:szCs w:val="28"/>
            </w:rPr>
            <w:instrText xml:space="preserve"> TOC \o "1-3" \h \z \u </w:instrText>
          </w:r>
          <w:r w:rsidRPr="00CB3BD1">
            <w:rPr>
              <w:b w:val="0"/>
              <w:sz w:val="28"/>
              <w:szCs w:val="28"/>
            </w:rPr>
            <w:fldChar w:fldCharType="separate"/>
          </w:r>
          <w:hyperlink w:anchor="_Toc120381854" w:history="1">
            <w:r w:rsidR="00CB3BD1" w:rsidRPr="00CB3BD1">
              <w:rPr>
                <w:rStyle w:val="af3"/>
                <w:b w:val="0"/>
                <w:noProof/>
                <w:sz w:val="28"/>
                <w:szCs w:val="28"/>
              </w:rPr>
              <w:t>ВВЕДЕНИЕ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tab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instrText xml:space="preserve"> PAGEREF _Toc120381854 \h </w:instrTex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C5589A">
              <w:rPr>
                <w:b w:val="0"/>
                <w:noProof/>
                <w:webHidden/>
                <w:sz w:val="28"/>
                <w:szCs w:val="28"/>
              </w:rPr>
              <w:t>5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1A5A6F5" w14:textId="4076AE27" w:rsidR="00CB3BD1" w:rsidRPr="00CB3BD1" w:rsidRDefault="00F645B1">
          <w:pPr>
            <w:pStyle w:val="11"/>
            <w:rPr>
              <w:rFonts w:asciiTheme="minorHAnsi" w:hAnsiTheme="minorHAnsi" w:cstheme="minorBidi"/>
              <w:b w:val="0"/>
              <w:noProof/>
              <w:sz w:val="28"/>
              <w:szCs w:val="28"/>
              <w:lang w:eastAsia="ru-RU"/>
            </w:rPr>
          </w:pPr>
          <w:hyperlink w:anchor="_Toc120381855" w:history="1">
            <w:r w:rsidR="00CB3BD1" w:rsidRPr="00CB3BD1">
              <w:rPr>
                <w:rStyle w:val="af3"/>
                <w:rFonts w:eastAsia="Times New Roman"/>
                <w:b w:val="0"/>
                <w:noProof/>
                <w:kern w:val="36"/>
                <w:sz w:val="28"/>
                <w:szCs w:val="28"/>
                <w:lang w:eastAsia="ru-RU"/>
              </w:rPr>
              <w:t>1 Постановка задачи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tab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instrText xml:space="preserve"> PAGEREF _Toc120381855 \h </w:instrTex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C5589A">
              <w:rPr>
                <w:b w:val="0"/>
                <w:noProof/>
                <w:webHidden/>
                <w:sz w:val="28"/>
                <w:szCs w:val="28"/>
              </w:rPr>
              <w:t>6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02D328" w14:textId="2E73E026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56" w:history="1">
            <w:r w:rsidR="00CB3BD1" w:rsidRPr="00CB3BD1">
              <w:rPr>
                <w:rStyle w:val="af3"/>
                <w:noProof/>
                <w:szCs w:val="28"/>
              </w:rPr>
              <w:t>1.1 Анализ предметной области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56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6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766B6A50" w14:textId="371AB3E4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57" w:history="1">
            <w:r w:rsidR="00CB3BD1" w:rsidRPr="00CB3BD1">
              <w:rPr>
                <w:rStyle w:val="af3"/>
                <w:noProof/>
                <w:szCs w:val="28"/>
              </w:rPr>
              <w:t>1.2 Техническое задание на разработку ГОСТ 19.201-78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57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7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11DA7587" w14:textId="46923770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58" w:history="1">
            <w:r w:rsidR="00CB3BD1" w:rsidRPr="00CB3BD1">
              <w:rPr>
                <w:rStyle w:val="af3"/>
                <w:noProof/>
                <w:szCs w:val="28"/>
              </w:rPr>
              <w:t>1.2.1 Введение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58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7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04DB7644" w14:textId="7B544D73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59" w:history="1">
            <w:r w:rsidR="00CB3BD1" w:rsidRPr="00CB3BD1">
              <w:rPr>
                <w:rStyle w:val="af3"/>
                <w:noProof/>
                <w:szCs w:val="28"/>
              </w:rPr>
              <w:t>1.2.2 Основания для разработки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59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7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7254C759" w14:textId="6FC3CF8E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60" w:history="1">
            <w:r w:rsidR="00CB3BD1" w:rsidRPr="00CB3BD1">
              <w:rPr>
                <w:rStyle w:val="af3"/>
                <w:noProof/>
                <w:szCs w:val="28"/>
              </w:rPr>
              <w:t>1.2.3 Назначение разработки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60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7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39708776" w14:textId="1EE60A07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61" w:history="1">
            <w:r w:rsidR="00CB3BD1" w:rsidRPr="00CB3BD1">
              <w:rPr>
                <w:rStyle w:val="af3"/>
                <w:noProof/>
                <w:szCs w:val="28"/>
              </w:rPr>
              <w:t>1.2.4 Требования к программе или программному изделию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61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7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2D098386" w14:textId="50950C36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62" w:history="1">
            <w:r w:rsidR="00CB3BD1" w:rsidRPr="00CB3BD1">
              <w:rPr>
                <w:rStyle w:val="af3"/>
                <w:noProof/>
                <w:szCs w:val="28"/>
              </w:rPr>
              <w:t>1.2.5 Технико-экономические показатели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62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10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6107745C" w14:textId="636F13B7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63" w:history="1">
            <w:r w:rsidR="00CB3BD1" w:rsidRPr="00CB3BD1">
              <w:rPr>
                <w:rStyle w:val="af3"/>
                <w:noProof/>
                <w:szCs w:val="28"/>
              </w:rPr>
              <w:t>1.2.6 Стадии и этапы разработки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63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11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7607CE9A" w14:textId="0141116A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64" w:history="1">
            <w:r w:rsidR="00CB3BD1" w:rsidRPr="00CB3BD1">
              <w:rPr>
                <w:rStyle w:val="af3"/>
                <w:iCs/>
                <w:noProof/>
                <w:szCs w:val="28"/>
              </w:rPr>
              <w:t>1.2.6.3 Содержание работ по этапам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64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12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248DDA57" w14:textId="55EC40DA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65" w:history="1">
            <w:r w:rsidR="00CB3BD1" w:rsidRPr="00CB3BD1">
              <w:rPr>
                <w:rStyle w:val="af3"/>
                <w:noProof/>
                <w:szCs w:val="28"/>
              </w:rPr>
              <w:t>1.2.7 Порядок контроля и приемки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65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12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70FE00C3" w14:textId="7AA0E5E2" w:rsidR="00CB3BD1" w:rsidRPr="00CB3BD1" w:rsidRDefault="00F645B1">
          <w:pPr>
            <w:pStyle w:val="11"/>
            <w:rPr>
              <w:rFonts w:asciiTheme="minorHAnsi" w:hAnsiTheme="minorHAnsi" w:cstheme="minorBidi"/>
              <w:b w:val="0"/>
              <w:noProof/>
              <w:sz w:val="28"/>
              <w:szCs w:val="28"/>
              <w:lang w:eastAsia="ru-RU"/>
            </w:rPr>
          </w:pPr>
          <w:hyperlink w:anchor="_Toc120381866" w:history="1">
            <w:r w:rsidR="00CB3BD1" w:rsidRPr="00CB3BD1">
              <w:rPr>
                <w:rStyle w:val="af3"/>
                <w:b w:val="0"/>
                <w:noProof/>
                <w:sz w:val="28"/>
                <w:szCs w:val="28"/>
              </w:rPr>
              <w:t>2. Проектирование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tab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instrText xml:space="preserve"> PAGEREF _Toc120381866 \h </w:instrTex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C5589A">
              <w:rPr>
                <w:b w:val="0"/>
                <w:noProof/>
                <w:webHidden/>
                <w:sz w:val="28"/>
                <w:szCs w:val="28"/>
              </w:rPr>
              <w:t>13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702BC7" w14:textId="794479C0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67" w:history="1">
            <w:r w:rsidR="00CB3BD1" w:rsidRPr="00CB3BD1">
              <w:rPr>
                <w:rStyle w:val="af3"/>
                <w:noProof/>
                <w:szCs w:val="28"/>
              </w:rPr>
              <w:t>2.1 Функциональная структура программы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67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13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794C63B5" w14:textId="2F3FA27B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68" w:history="1">
            <w:r w:rsidR="00CB3BD1" w:rsidRPr="00CB3BD1">
              <w:rPr>
                <w:rStyle w:val="af3"/>
                <w:noProof/>
                <w:szCs w:val="28"/>
              </w:rPr>
              <w:t>2.2 Схема модулей программы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68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15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0299FE9C" w14:textId="4EB221D2" w:rsidR="00CB3BD1" w:rsidRPr="00CB3BD1" w:rsidRDefault="00F645B1">
          <w:pPr>
            <w:pStyle w:val="23"/>
            <w:tabs>
              <w:tab w:val="left" w:pos="1540"/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69" w:history="1">
            <w:r w:rsidR="00CB3BD1" w:rsidRPr="00CB3BD1">
              <w:rPr>
                <w:rStyle w:val="af3"/>
                <w:noProof/>
                <w:szCs w:val="28"/>
              </w:rPr>
              <w:t>2.3</w:t>
            </w:r>
            <w:r w:rsidR="00CB3BD1" w:rsidRPr="00CB3BD1">
              <w:rPr>
                <w:rFonts w:asciiTheme="minorHAnsi" w:hAnsiTheme="minorHAnsi"/>
                <w:noProof/>
                <w:szCs w:val="28"/>
                <w:lang w:eastAsia="ru-RU"/>
              </w:rPr>
              <w:tab/>
            </w:r>
            <w:r w:rsidR="00CB3BD1" w:rsidRPr="00CB3BD1">
              <w:rPr>
                <w:rStyle w:val="af3"/>
                <w:noProof/>
                <w:szCs w:val="28"/>
              </w:rPr>
              <w:t>Паспорта основных модулей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69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16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68C950DB" w14:textId="1EB6C87C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70" w:history="1">
            <w:r w:rsidR="00CB3BD1" w:rsidRPr="00CB3BD1">
              <w:rPr>
                <w:rStyle w:val="af3"/>
                <w:noProof/>
                <w:szCs w:val="28"/>
              </w:rPr>
              <w:t>2.3.1 Модуль «Запись на прием ко врачу»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70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16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0E2FC585" w14:textId="6E264F58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71" w:history="1">
            <w:r w:rsidR="00CB3BD1" w:rsidRPr="00CB3BD1">
              <w:rPr>
                <w:rStyle w:val="af3"/>
                <w:noProof/>
                <w:szCs w:val="28"/>
              </w:rPr>
              <w:t>2.3.2 Модуль «Поиск врача по ФИО»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71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17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59B92F45" w14:textId="3439D9A0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72" w:history="1">
            <w:r w:rsidR="00CB3BD1" w:rsidRPr="00CB3BD1">
              <w:rPr>
                <w:rStyle w:val="af3"/>
                <w:noProof/>
                <w:szCs w:val="28"/>
              </w:rPr>
              <w:t>2.3.3 Модуль «Фильтр врачей по специализации»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72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18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30574D7F" w14:textId="6A6BB4C4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73" w:history="1">
            <w:r w:rsidR="00CB3BD1" w:rsidRPr="00CB3BD1">
              <w:rPr>
                <w:rStyle w:val="af3"/>
                <w:noProof/>
                <w:szCs w:val="28"/>
              </w:rPr>
              <w:t>2.3.4 Модуль «Удаление врача из базы данных»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73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19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2044DC67" w14:textId="4612E352" w:rsidR="00CB3BD1" w:rsidRPr="00CB3BD1" w:rsidRDefault="00F645B1">
          <w:pPr>
            <w:pStyle w:val="11"/>
            <w:rPr>
              <w:rFonts w:asciiTheme="minorHAnsi" w:hAnsiTheme="minorHAnsi" w:cstheme="minorBidi"/>
              <w:b w:val="0"/>
              <w:noProof/>
              <w:sz w:val="28"/>
              <w:szCs w:val="28"/>
              <w:lang w:eastAsia="ru-RU"/>
            </w:rPr>
          </w:pPr>
          <w:hyperlink w:anchor="_Toc120381874" w:history="1">
            <w:r w:rsidR="00CB3BD1" w:rsidRPr="00CB3BD1">
              <w:rPr>
                <w:rStyle w:val="af3"/>
                <w:b w:val="0"/>
                <w:noProof/>
                <w:sz w:val="28"/>
                <w:szCs w:val="28"/>
              </w:rPr>
              <w:t>3 Руководство оператора ГОСТ 19.505-79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tab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instrText xml:space="preserve"> PAGEREF _Toc120381874 \h </w:instrTex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C5589A">
              <w:rPr>
                <w:b w:val="0"/>
                <w:noProof/>
                <w:webHidden/>
                <w:sz w:val="28"/>
                <w:szCs w:val="28"/>
              </w:rPr>
              <w:t>20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C8180A" w14:textId="1CCDEE39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75" w:history="1">
            <w:r w:rsidR="00CB3BD1" w:rsidRPr="00CB3BD1">
              <w:rPr>
                <w:rStyle w:val="af3"/>
                <w:noProof/>
                <w:szCs w:val="28"/>
              </w:rPr>
              <w:t>3.1 Назначение программы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75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20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734EE915" w14:textId="74DA2B92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76" w:history="1">
            <w:r w:rsidR="00CB3BD1" w:rsidRPr="00CB3BD1">
              <w:rPr>
                <w:rStyle w:val="af3"/>
                <w:noProof/>
                <w:szCs w:val="28"/>
              </w:rPr>
              <w:t>3.</w:t>
            </w:r>
            <w:r w:rsidR="00CB3BD1" w:rsidRPr="00CB3BD1">
              <w:rPr>
                <w:rStyle w:val="af3"/>
                <w:noProof/>
                <w:szCs w:val="28"/>
                <w:lang w:eastAsia="ru-RU"/>
              </w:rPr>
              <w:t>1.1 Функциональное назначение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76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20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3550C656" w14:textId="552738F8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77" w:history="1"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</w:rPr>
              <w:t>3.</w:t>
            </w:r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  <w:lang w:eastAsia="ru-RU"/>
              </w:rPr>
              <w:t>1.2 Состав функций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77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20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76D5A6E2" w14:textId="488EAD62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78" w:history="1"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</w:rPr>
              <w:t>3.</w:t>
            </w:r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  <w:lang w:eastAsia="ru-RU"/>
              </w:rPr>
              <w:t>2 Условия выполнения программы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78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20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7D701D8A" w14:textId="01039250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79" w:history="1"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</w:rPr>
              <w:t>3.</w:t>
            </w:r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  <w:lang w:eastAsia="ru-RU"/>
              </w:rPr>
              <w:t>2.1 Климатические условия эксплуатации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79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20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512A37A2" w14:textId="5142B0C4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80" w:history="1"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</w:rPr>
              <w:t>3.</w:t>
            </w:r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  <w:lang w:eastAsia="ru-RU"/>
              </w:rPr>
              <w:t>2.2 Требования к составу и параметрам технических средств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80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21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5BA52F78" w14:textId="6DF398B9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81" w:history="1"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</w:rPr>
              <w:t>3.</w:t>
            </w:r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  <w:lang w:eastAsia="ru-RU"/>
              </w:rPr>
              <w:t>2.3 Требования к программным средствам, используемым программой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81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21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6B1B04D4" w14:textId="79FC881A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82" w:history="1"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</w:rPr>
              <w:t>3.</w:t>
            </w:r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  <w:lang w:eastAsia="ru-RU"/>
              </w:rPr>
              <w:t>3 Требования к персоналу (пользователю)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82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21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06952AFC" w14:textId="68EE2C4B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83" w:history="1"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</w:rPr>
              <w:t>3.</w:t>
            </w:r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  <w:lang w:eastAsia="ru-RU"/>
              </w:rPr>
              <w:t>4 Выполнение программы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83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21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239EC3AA" w14:textId="14569D38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84" w:history="1"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</w:rPr>
              <w:t>3.</w:t>
            </w:r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  <w:lang w:eastAsia="ru-RU"/>
              </w:rPr>
              <w:t>4.1 Загрузка и запуск программы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84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22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1CC51A7D" w14:textId="6B16A507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85" w:history="1"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</w:rPr>
              <w:t>3</w:t>
            </w:r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  <w:lang w:eastAsia="ru-RU"/>
              </w:rPr>
              <w:t>.4.2 Выполнение программы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85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22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5095FD0F" w14:textId="22436BFA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86" w:history="1"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</w:rPr>
              <w:t>3.</w:t>
            </w:r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  <w:lang w:eastAsia="ru-RU"/>
              </w:rPr>
              <w:t>5 Сообщения оператору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86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30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251A0583" w14:textId="6912C6EE" w:rsidR="00CB3BD1" w:rsidRPr="00CB3BD1" w:rsidRDefault="00F645B1">
          <w:pPr>
            <w:pStyle w:val="11"/>
            <w:rPr>
              <w:rFonts w:asciiTheme="minorHAnsi" w:hAnsiTheme="minorHAnsi" w:cstheme="minorBidi"/>
              <w:b w:val="0"/>
              <w:noProof/>
              <w:sz w:val="28"/>
              <w:szCs w:val="28"/>
              <w:lang w:eastAsia="ru-RU"/>
            </w:rPr>
          </w:pPr>
          <w:hyperlink w:anchor="_Toc120381887" w:history="1">
            <w:r w:rsidR="00CB3BD1" w:rsidRPr="00CB3BD1">
              <w:rPr>
                <w:rStyle w:val="af3"/>
                <w:rFonts w:eastAsia="Times New Roman"/>
                <w:b w:val="0"/>
                <w:noProof/>
                <w:kern w:val="36"/>
                <w:sz w:val="28"/>
                <w:szCs w:val="28"/>
                <w:lang w:eastAsia="ru-RU"/>
              </w:rPr>
              <w:t>4 Тестирование программы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tab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instrText xml:space="preserve"> PAGEREF _Toc120381887 \h </w:instrTex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C5589A">
              <w:rPr>
                <w:b w:val="0"/>
                <w:noProof/>
                <w:webHidden/>
                <w:sz w:val="28"/>
                <w:szCs w:val="28"/>
              </w:rPr>
              <w:t>31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2523CFE" w14:textId="4229F80F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88" w:history="1">
            <w:r w:rsidR="00CB3BD1" w:rsidRPr="00CB3BD1">
              <w:rPr>
                <w:rStyle w:val="af3"/>
                <w:noProof/>
                <w:szCs w:val="28"/>
              </w:rPr>
              <w:t>4.1 Программа, методика и результаты испытаний ГОСТ 19.301-79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88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31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57FAC446" w14:textId="4E285785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89" w:history="1">
            <w:r w:rsidR="00CB3BD1" w:rsidRPr="00CB3BD1">
              <w:rPr>
                <w:rStyle w:val="af3"/>
                <w:noProof/>
                <w:szCs w:val="28"/>
              </w:rPr>
              <w:t>4.1.1 Объект испытаний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89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31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4A488FC4" w14:textId="5F3DE61E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90" w:history="1">
            <w:r w:rsidR="00CB3BD1" w:rsidRPr="00CB3BD1">
              <w:rPr>
                <w:rStyle w:val="af3"/>
                <w:noProof/>
                <w:szCs w:val="28"/>
              </w:rPr>
              <w:t>4.1.</w:t>
            </w:r>
            <w:r w:rsidR="00CB3BD1" w:rsidRPr="00CB3BD1">
              <w:rPr>
                <w:rStyle w:val="af3"/>
                <w:noProof/>
                <w:szCs w:val="28"/>
                <w:lang w:eastAsia="ru-RU"/>
              </w:rPr>
              <w:t>2 Цель испытаний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90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31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5CC01FFA" w14:textId="47E6E452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91" w:history="1">
            <w:r w:rsidR="00CB3BD1" w:rsidRPr="00CB3BD1">
              <w:rPr>
                <w:rStyle w:val="af3"/>
                <w:noProof/>
                <w:szCs w:val="28"/>
              </w:rPr>
              <w:t>4.1.</w:t>
            </w:r>
            <w:r w:rsidR="00CB3BD1" w:rsidRPr="00CB3BD1">
              <w:rPr>
                <w:rStyle w:val="af3"/>
                <w:noProof/>
                <w:szCs w:val="28"/>
                <w:lang w:eastAsia="ru-RU"/>
              </w:rPr>
              <w:t>3 Требования к программе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91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33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5197A87D" w14:textId="4951269D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92" w:history="1">
            <w:r w:rsidR="00CB3BD1" w:rsidRPr="00CB3BD1">
              <w:rPr>
                <w:rStyle w:val="af3"/>
                <w:noProof/>
                <w:szCs w:val="28"/>
              </w:rPr>
              <w:t>4.1.</w:t>
            </w:r>
            <w:r w:rsidR="00CB3BD1" w:rsidRPr="00CB3BD1">
              <w:rPr>
                <w:rStyle w:val="af3"/>
                <w:noProof/>
                <w:szCs w:val="28"/>
                <w:lang w:eastAsia="ru-RU"/>
              </w:rPr>
              <w:t>4 Требования к программной документации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92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33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4227A81D" w14:textId="26EFA94C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93" w:history="1">
            <w:r w:rsidR="00CB3BD1" w:rsidRPr="00CB3BD1">
              <w:rPr>
                <w:rStyle w:val="af3"/>
                <w:noProof/>
                <w:szCs w:val="28"/>
              </w:rPr>
              <w:t>4.1.</w:t>
            </w:r>
            <w:r w:rsidR="00CB3BD1" w:rsidRPr="00CB3BD1">
              <w:rPr>
                <w:rStyle w:val="af3"/>
                <w:noProof/>
                <w:szCs w:val="28"/>
                <w:lang w:eastAsia="ru-RU"/>
              </w:rPr>
              <w:t>5 Средства и порядок испытаний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93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33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06693F2C" w14:textId="593B8BD9" w:rsidR="00CB3BD1" w:rsidRPr="00CB3BD1" w:rsidRDefault="00F645B1">
          <w:pPr>
            <w:pStyle w:val="31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94" w:history="1"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</w:rPr>
              <w:t>4.1.</w:t>
            </w:r>
            <w:r w:rsidR="00CB3BD1" w:rsidRPr="00CB3BD1">
              <w:rPr>
                <w:rStyle w:val="af3"/>
                <w:rFonts w:eastAsia="Times New Roman" w:cs="Times New Roman"/>
                <w:noProof/>
                <w:szCs w:val="28"/>
                <w:lang w:eastAsia="ru-RU"/>
              </w:rPr>
              <w:t>6. Методика испытаний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94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34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0EA93E46" w14:textId="22E7C250" w:rsidR="00CB3BD1" w:rsidRPr="00CB3BD1" w:rsidRDefault="00F645B1">
          <w:pPr>
            <w:pStyle w:val="23"/>
            <w:tabs>
              <w:tab w:val="right" w:leader="dot" w:pos="9628"/>
            </w:tabs>
            <w:rPr>
              <w:rFonts w:asciiTheme="minorHAnsi" w:hAnsiTheme="minorHAnsi"/>
              <w:noProof/>
              <w:szCs w:val="28"/>
              <w:lang w:eastAsia="ru-RU"/>
            </w:rPr>
          </w:pPr>
          <w:hyperlink w:anchor="_Toc120381895" w:history="1">
            <w:r w:rsidR="00CB3BD1" w:rsidRPr="00CB3BD1">
              <w:rPr>
                <w:rStyle w:val="af3"/>
                <w:noProof/>
                <w:szCs w:val="28"/>
              </w:rPr>
              <w:t>4.2 Результаты испытаний</w:t>
            </w:r>
            <w:r w:rsidR="00CB3BD1" w:rsidRPr="00CB3BD1">
              <w:rPr>
                <w:noProof/>
                <w:webHidden/>
                <w:szCs w:val="28"/>
              </w:rPr>
              <w:tab/>
            </w:r>
            <w:r w:rsidR="00CB3BD1" w:rsidRPr="00CB3BD1">
              <w:rPr>
                <w:noProof/>
                <w:webHidden/>
                <w:szCs w:val="28"/>
              </w:rPr>
              <w:fldChar w:fldCharType="begin"/>
            </w:r>
            <w:r w:rsidR="00CB3BD1" w:rsidRPr="00CB3BD1">
              <w:rPr>
                <w:noProof/>
                <w:webHidden/>
                <w:szCs w:val="28"/>
              </w:rPr>
              <w:instrText xml:space="preserve"> PAGEREF _Toc120381895 \h </w:instrText>
            </w:r>
            <w:r w:rsidR="00CB3BD1" w:rsidRPr="00CB3BD1">
              <w:rPr>
                <w:noProof/>
                <w:webHidden/>
                <w:szCs w:val="28"/>
              </w:rPr>
            </w:r>
            <w:r w:rsidR="00CB3BD1" w:rsidRPr="00CB3BD1">
              <w:rPr>
                <w:noProof/>
                <w:webHidden/>
                <w:szCs w:val="28"/>
              </w:rPr>
              <w:fldChar w:fldCharType="separate"/>
            </w:r>
            <w:r w:rsidR="00C5589A">
              <w:rPr>
                <w:noProof/>
                <w:webHidden/>
                <w:szCs w:val="28"/>
              </w:rPr>
              <w:t>35</w:t>
            </w:r>
            <w:r w:rsidR="00CB3BD1" w:rsidRPr="00CB3BD1">
              <w:rPr>
                <w:noProof/>
                <w:webHidden/>
                <w:szCs w:val="28"/>
              </w:rPr>
              <w:fldChar w:fldCharType="end"/>
            </w:r>
          </w:hyperlink>
        </w:p>
        <w:p w14:paraId="0DC6BB41" w14:textId="43B636EC" w:rsidR="00CB3BD1" w:rsidRPr="00CB3BD1" w:rsidRDefault="00F645B1">
          <w:pPr>
            <w:pStyle w:val="11"/>
            <w:rPr>
              <w:rFonts w:asciiTheme="minorHAnsi" w:hAnsiTheme="minorHAnsi" w:cstheme="minorBidi"/>
              <w:b w:val="0"/>
              <w:noProof/>
              <w:sz w:val="28"/>
              <w:szCs w:val="28"/>
              <w:lang w:eastAsia="ru-RU"/>
            </w:rPr>
          </w:pPr>
          <w:hyperlink w:anchor="_Toc120381896" w:history="1">
            <w:r w:rsidR="00CB3BD1" w:rsidRPr="00CB3BD1">
              <w:rPr>
                <w:rStyle w:val="af3"/>
                <w:b w:val="0"/>
                <w:noProof/>
                <w:sz w:val="28"/>
                <w:szCs w:val="28"/>
              </w:rPr>
              <w:t>СПИСОК ИСПОЛЬЗОВАННЫХ ИСТОЧНИКОВ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tab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instrText xml:space="preserve"> PAGEREF _Toc120381896 \h </w:instrTex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C5589A">
              <w:rPr>
                <w:b w:val="0"/>
                <w:noProof/>
                <w:webHidden/>
                <w:sz w:val="28"/>
                <w:szCs w:val="28"/>
              </w:rPr>
              <w:t>39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0A6C74" w14:textId="4E67FFAD" w:rsidR="00CB3BD1" w:rsidRPr="00CB3BD1" w:rsidRDefault="00F645B1">
          <w:pPr>
            <w:pStyle w:val="11"/>
            <w:rPr>
              <w:rFonts w:asciiTheme="minorHAnsi" w:hAnsiTheme="minorHAnsi" w:cstheme="minorBidi"/>
              <w:b w:val="0"/>
              <w:noProof/>
              <w:sz w:val="28"/>
              <w:szCs w:val="28"/>
              <w:lang w:eastAsia="ru-RU"/>
            </w:rPr>
          </w:pPr>
          <w:hyperlink w:anchor="_Toc120381897" w:history="1">
            <w:r w:rsidR="00CB3BD1" w:rsidRPr="00CB3BD1">
              <w:rPr>
                <w:rStyle w:val="af3"/>
                <w:b w:val="0"/>
                <w:noProof/>
                <w:sz w:val="28"/>
                <w:szCs w:val="28"/>
              </w:rPr>
              <w:t>ПРИЛОЖЕНИЕ А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tab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begin"/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instrText xml:space="preserve"> PAGEREF _Toc120381897 \h </w:instrTex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separate"/>
            </w:r>
            <w:r w:rsidR="00C5589A">
              <w:rPr>
                <w:b w:val="0"/>
                <w:noProof/>
                <w:webHidden/>
                <w:sz w:val="28"/>
                <w:szCs w:val="28"/>
              </w:rPr>
              <w:t>40</w:t>
            </w:r>
            <w:r w:rsidR="00CB3BD1" w:rsidRPr="00CB3BD1">
              <w:rPr>
                <w:b w:val="0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9C0F1D" w14:textId="56EF6EB0" w:rsidR="002029BE" w:rsidRPr="00CB3BD1" w:rsidRDefault="002029BE">
          <w:pPr>
            <w:rPr>
              <w:rFonts w:cs="Times New Roman"/>
              <w:szCs w:val="28"/>
            </w:rPr>
          </w:pPr>
          <w:r w:rsidRPr="00CB3BD1">
            <w:rPr>
              <w:rFonts w:cs="Times New Roman"/>
              <w:szCs w:val="28"/>
            </w:rPr>
            <w:fldChar w:fldCharType="end"/>
          </w:r>
        </w:p>
      </w:sdtContent>
    </w:sdt>
    <w:p w14:paraId="76ED0C95" w14:textId="0CA38778" w:rsidR="00615120" w:rsidRPr="00CB3BD1" w:rsidRDefault="00615120" w:rsidP="00B709E6">
      <w:pPr>
        <w:pStyle w:val="1"/>
        <w:rPr>
          <w:b w:val="0"/>
          <w:bCs w:val="0"/>
          <w:szCs w:val="24"/>
        </w:rPr>
      </w:pPr>
    </w:p>
    <w:p w14:paraId="094DB6A1" w14:textId="77777777" w:rsidR="00615120" w:rsidRPr="00CB3BD1" w:rsidRDefault="00615120">
      <w:pPr>
        <w:spacing w:line="276" w:lineRule="auto"/>
        <w:ind w:firstLine="0"/>
        <w:jc w:val="left"/>
        <w:rPr>
          <w:rFonts w:eastAsia="Times New Roman" w:cs="Arial"/>
          <w:color w:val="000000" w:themeColor="text1"/>
          <w:kern w:val="32"/>
          <w:szCs w:val="24"/>
          <w:lang w:eastAsia="ru-RU"/>
        </w:rPr>
      </w:pPr>
      <w:r w:rsidRPr="00CB3BD1">
        <w:rPr>
          <w:szCs w:val="24"/>
        </w:rPr>
        <w:br w:type="page"/>
      </w:r>
    </w:p>
    <w:p w14:paraId="06FC836A" w14:textId="7F08A277" w:rsidR="00BD69F5" w:rsidRPr="008F2D4D" w:rsidRDefault="00BD69F5" w:rsidP="009A6F4A">
      <w:pPr>
        <w:pStyle w:val="1"/>
        <w:spacing w:after="200"/>
        <w:jc w:val="center"/>
      </w:pPr>
      <w:bookmarkStart w:id="5" w:name="_Toc120381854"/>
      <w:r w:rsidRPr="008F2D4D">
        <w:lastRenderedPageBreak/>
        <w:t>ВВЕДЕНИЕ</w:t>
      </w:r>
      <w:bookmarkEnd w:id="1"/>
      <w:bookmarkEnd w:id="0"/>
      <w:bookmarkEnd w:id="5"/>
    </w:p>
    <w:p w14:paraId="00ADB000" w14:textId="77777777" w:rsidR="00A0003A" w:rsidRPr="00A0003A" w:rsidRDefault="00A0003A" w:rsidP="00A0003A">
      <w:pPr>
        <w:rPr>
          <w:rFonts w:cs="Times New Roman"/>
          <w:szCs w:val="28"/>
        </w:rPr>
      </w:pPr>
      <w:r w:rsidRPr="00A0003A">
        <w:rPr>
          <w:rFonts w:cs="Times New Roman"/>
          <w:szCs w:val="28"/>
        </w:rPr>
        <w:t xml:space="preserve">В современных условиях, человек вынужден работать с гигантскими объемами информации. Системы автоматизированного учета обязаны представлять собой мощные средства, способные обрабатывать гигантские потоки данных высокой структурной сложности за минимум затраченного времени, обеспечивая дружественный диалог с пользователем </w:t>
      </w:r>
    </w:p>
    <w:p w14:paraId="3C060C78" w14:textId="14031A65" w:rsidR="00BD69F5" w:rsidRPr="00A0003A" w:rsidRDefault="00BD69F5" w:rsidP="00BD69F5">
      <w:pPr>
        <w:widowControl w:val="0"/>
        <w:suppressAutoHyphens/>
        <w:autoSpaceDN w:val="0"/>
        <w:spacing w:after="0"/>
        <w:textAlignment w:val="baseline"/>
        <w:rPr>
          <w:rFonts w:eastAsia="Times New Roman" w:cs="Times New Roman"/>
          <w:kern w:val="3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>Цель данного курсового проекта состоит в проектировании, реализации и тестирования программного продукта, реализующего работу с информационной системой.</w:t>
      </w:r>
    </w:p>
    <w:p w14:paraId="4F19346E" w14:textId="18A0B00D" w:rsidR="00BD69F5" w:rsidRPr="00A0003A" w:rsidRDefault="00BD69F5" w:rsidP="00961EB1">
      <w:pPr>
        <w:widowControl w:val="0"/>
        <w:suppressAutoHyphens/>
        <w:autoSpaceDN w:val="0"/>
        <w:spacing w:after="0"/>
        <w:textAlignment w:val="baseline"/>
        <w:rPr>
          <w:rFonts w:eastAsia="Times New Roman" w:cs="Times New Roman"/>
          <w:kern w:val="3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>Данные будут хранится в</w:t>
      </w:r>
      <w:r w:rsidR="00232919" w:rsidRPr="00A0003A">
        <w:rPr>
          <w:rFonts w:eastAsia="Times New Roman" w:cs="Times New Roman"/>
          <w:kern w:val="3"/>
          <w:szCs w:val="24"/>
          <w:lang w:bidi="en-US"/>
        </w:rPr>
        <w:t xml:space="preserve"> виде</w:t>
      </w:r>
      <w:r w:rsidRPr="00A0003A">
        <w:rPr>
          <w:rFonts w:eastAsia="Times New Roman" w:cs="Times New Roman"/>
          <w:kern w:val="3"/>
          <w:szCs w:val="24"/>
          <w:lang w:bidi="en-US"/>
        </w:rPr>
        <w:t xml:space="preserve"> таблицах. </w:t>
      </w:r>
      <w:r w:rsidR="00232919" w:rsidRPr="00A0003A">
        <w:rPr>
          <w:rFonts w:eastAsia="Times New Roman" w:cs="Times New Roman"/>
          <w:kern w:val="3"/>
          <w:szCs w:val="24"/>
          <w:lang w:bidi="en-US"/>
        </w:rPr>
        <w:t>Для взаимодействия с данными будет применяться СУБД</w:t>
      </w:r>
      <w:r w:rsidR="00232919" w:rsidRPr="00A0003A">
        <w:rPr>
          <w:rFonts w:eastAsia="Times New Roman" w:cs="Times New Roman"/>
          <w:b/>
          <w:kern w:val="3"/>
          <w:szCs w:val="24"/>
          <w:lang w:bidi="en-US"/>
        </w:rPr>
        <w:t xml:space="preserve"> </w:t>
      </w:r>
      <w:r w:rsidR="00A0003A" w:rsidRPr="00A0003A">
        <w:rPr>
          <w:rFonts w:eastAsia="Times New Roman" w:cs="Times New Roman"/>
          <w:bCs/>
          <w:iCs/>
          <w:kern w:val="3"/>
          <w:szCs w:val="24"/>
          <w:lang w:bidi="en-US"/>
        </w:rPr>
        <w:t>Домоуправление</w:t>
      </w:r>
      <w:r w:rsidR="00961EB1" w:rsidRPr="00A0003A">
        <w:rPr>
          <w:rFonts w:eastAsia="Times New Roman" w:cs="Times New Roman"/>
          <w:b/>
          <w:kern w:val="3"/>
          <w:szCs w:val="24"/>
          <w:lang w:bidi="en-US"/>
        </w:rPr>
        <w:t xml:space="preserve"> </w:t>
      </w:r>
      <w:r w:rsidR="00961EB1" w:rsidRPr="00A0003A">
        <w:rPr>
          <w:rFonts w:eastAsia="Times New Roman" w:cs="Times New Roman"/>
          <w:kern w:val="3"/>
          <w:szCs w:val="24"/>
          <w:lang w:bidi="en-US"/>
        </w:rPr>
        <w:t xml:space="preserve">и </w:t>
      </w:r>
      <w:r w:rsidRPr="00A0003A">
        <w:rPr>
          <w:rFonts w:eastAsia="Times New Roman" w:cs="Times New Roman"/>
          <w:kern w:val="3"/>
          <w:szCs w:val="24"/>
          <w:lang w:bidi="en-US"/>
        </w:rPr>
        <w:t>сред</w:t>
      </w:r>
      <w:r w:rsidR="00FB4EFB">
        <w:rPr>
          <w:rFonts w:eastAsia="Times New Roman" w:cs="Times New Roman"/>
          <w:kern w:val="3"/>
          <w:szCs w:val="24"/>
          <w:lang w:bidi="en-US"/>
        </w:rPr>
        <w:t>а</w:t>
      </w:r>
      <w:r w:rsidRPr="00A0003A">
        <w:rPr>
          <w:rFonts w:eastAsia="Times New Roman" w:cs="Times New Roman"/>
          <w:kern w:val="3"/>
          <w:szCs w:val="24"/>
          <w:lang w:bidi="en-US"/>
        </w:rPr>
        <w:t xml:space="preserve"> разработки Visual Studio на языке программирования С#.</w:t>
      </w:r>
    </w:p>
    <w:p w14:paraId="14FD3BD3" w14:textId="77777777" w:rsidR="00BD69F5" w:rsidRPr="00A0003A" w:rsidRDefault="00BD69F5" w:rsidP="00BD69F5">
      <w:pPr>
        <w:widowControl w:val="0"/>
        <w:suppressAutoHyphens/>
        <w:autoSpaceDN w:val="0"/>
        <w:spacing w:after="0"/>
        <w:textAlignment w:val="baseline"/>
        <w:rPr>
          <w:rFonts w:eastAsia="Times New Roman" w:cs="Times New Roman"/>
          <w:kern w:val="3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>Для того чтобы достичь цели курсового проекта необходимо поставить перед собой следующие задачи:</w:t>
      </w:r>
    </w:p>
    <w:p w14:paraId="51ECDBA7" w14:textId="77777777" w:rsidR="00BD69F5" w:rsidRPr="00A0003A" w:rsidRDefault="00BD69F5" w:rsidP="00BD69F5">
      <w:pPr>
        <w:widowControl w:val="0"/>
        <w:suppressAutoHyphens/>
        <w:autoSpaceDN w:val="0"/>
        <w:spacing w:after="0"/>
        <w:textAlignment w:val="baseline"/>
        <w:rPr>
          <w:rFonts w:eastAsia="Times New Roman" w:cs="Times New Roman"/>
          <w:kern w:val="3"/>
          <w:szCs w:val="24"/>
          <w:lang w:bidi="en-US"/>
        </w:rPr>
      </w:pPr>
    </w:p>
    <w:p w14:paraId="06B372E2" w14:textId="77777777" w:rsidR="00BD69F5" w:rsidRPr="00A0003A" w:rsidRDefault="00BD69F5" w:rsidP="0031583A">
      <w:pPr>
        <w:widowControl w:val="0"/>
        <w:numPr>
          <w:ilvl w:val="0"/>
          <w:numId w:val="9"/>
        </w:numPr>
        <w:suppressAutoHyphens/>
        <w:autoSpaceDN w:val="0"/>
        <w:spacing w:after="0"/>
        <w:textAlignment w:val="baseline"/>
        <w:rPr>
          <w:rFonts w:eastAsia="Arial Unicode MS" w:cs="Times New Roman"/>
          <w:kern w:val="3"/>
          <w:sz w:val="24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>Более углубленно изучить язык программирования С#;</w:t>
      </w:r>
    </w:p>
    <w:p w14:paraId="2D4AFA15" w14:textId="5271A440" w:rsidR="00BD69F5" w:rsidRPr="00A0003A" w:rsidRDefault="00BD69F5" w:rsidP="0031583A">
      <w:pPr>
        <w:widowControl w:val="0"/>
        <w:numPr>
          <w:ilvl w:val="0"/>
          <w:numId w:val="9"/>
        </w:numPr>
        <w:suppressAutoHyphens/>
        <w:autoSpaceDN w:val="0"/>
        <w:spacing w:after="0"/>
        <w:textAlignment w:val="baseline"/>
        <w:rPr>
          <w:rFonts w:eastAsia="Arial Unicode MS" w:cs="Times New Roman"/>
          <w:kern w:val="3"/>
          <w:szCs w:val="28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 xml:space="preserve">Изучить </w:t>
      </w:r>
      <w:r w:rsidR="00961EB1" w:rsidRPr="00A0003A">
        <w:rPr>
          <w:rFonts w:eastAsia="Times New Roman" w:cs="Times New Roman"/>
          <w:kern w:val="3"/>
          <w:szCs w:val="24"/>
          <w:lang w:bidi="en-US"/>
        </w:rPr>
        <w:t xml:space="preserve">СУБД </w:t>
      </w:r>
      <w:r w:rsidR="00A0003A" w:rsidRPr="00A0003A">
        <w:rPr>
          <w:rFonts w:eastAsia="Times New Roman" w:cs="Times New Roman"/>
          <w:bCs/>
          <w:iCs/>
          <w:kern w:val="3"/>
          <w:szCs w:val="24"/>
          <w:lang w:bidi="en-US"/>
        </w:rPr>
        <w:t>Домоуправление</w:t>
      </w:r>
      <w:r w:rsidRPr="00A0003A">
        <w:rPr>
          <w:rFonts w:eastAsia="Times New Roman" w:cs="Times New Roman"/>
          <w:kern w:val="3"/>
          <w:szCs w:val="24"/>
          <w:lang w:bidi="en-US"/>
        </w:rPr>
        <w:t>;</w:t>
      </w:r>
    </w:p>
    <w:p w14:paraId="3068B106" w14:textId="77777777" w:rsidR="00BD69F5" w:rsidRPr="00A0003A" w:rsidRDefault="00BD69F5" w:rsidP="0031583A">
      <w:pPr>
        <w:widowControl w:val="0"/>
        <w:numPr>
          <w:ilvl w:val="0"/>
          <w:numId w:val="9"/>
        </w:numPr>
        <w:suppressAutoHyphens/>
        <w:autoSpaceDN w:val="0"/>
        <w:spacing w:after="0"/>
        <w:textAlignment w:val="baseline"/>
        <w:rPr>
          <w:rFonts w:eastAsia="Arial Unicode MS" w:cs="Times New Roman"/>
          <w:kern w:val="3"/>
          <w:sz w:val="24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 xml:space="preserve">Изучить набор данных в </w:t>
      </w:r>
      <w:r w:rsidRPr="00A0003A">
        <w:rPr>
          <w:rFonts w:eastAsia="Arial Unicode MS" w:cs="Times New Roman"/>
          <w:kern w:val="3"/>
          <w:szCs w:val="28"/>
          <w:lang w:val="en-US" w:bidi="en-US"/>
        </w:rPr>
        <w:t>Microsoft</w:t>
      </w:r>
      <w:r w:rsidRPr="00A0003A">
        <w:rPr>
          <w:rFonts w:eastAsia="Arial Unicode MS" w:cs="Times New Roman"/>
          <w:kern w:val="3"/>
          <w:szCs w:val="28"/>
          <w:lang w:bidi="en-US"/>
        </w:rPr>
        <w:t xml:space="preserve"> </w:t>
      </w:r>
      <w:r w:rsidRPr="00A0003A">
        <w:rPr>
          <w:rFonts w:eastAsia="Arial Unicode MS" w:cs="Times New Roman"/>
          <w:kern w:val="3"/>
          <w:szCs w:val="28"/>
          <w:lang w:val="en-US" w:bidi="en-US"/>
        </w:rPr>
        <w:t>Visual</w:t>
      </w:r>
      <w:r w:rsidRPr="00A0003A">
        <w:rPr>
          <w:rFonts w:eastAsia="Arial Unicode MS" w:cs="Times New Roman"/>
          <w:kern w:val="3"/>
          <w:szCs w:val="28"/>
          <w:lang w:bidi="en-US"/>
        </w:rPr>
        <w:t xml:space="preserve"> </w:t>
      </w:r>
      <w:r w:rsidRPr="00A0003A">
        <w:rPr>
          <w:rFonts w:eastAsia="Arial Unicode MS" w:cs="Times New Roman"/>
          <w:kern w:val="3"/>
          <w:szCs w:val="28"/>
          <w:lang w:val="en-US" w:bidi="en-US"/>
        </w:rPr>
        <w:t>Studio</w:t>
      </w:r>
      <w:r w:rsidRPr="00A0003A">
        <w:rPr>
          <w:rFonts w:eastAsia="Arial Unicode MS" w:cs="Times New Roman"/>
          <w:kern w:val="3"/>
          <w:szCs w:val="28"/>
          <w:lang w:bidi="en-US"/>
        </w:rPr>
        <w:t xml:space="preserve"> 2022;</w:t>
      </w:r>
    </w:p>
    <w:p w14:paraId="3B5C1244" w14:textId="123C77E2" w:rsidR="00BD69F5" w:rsidRPr="00A0003A" w:rsidRDefault="00BD69F5" w:rsidP="0031583A">
      <w:pPr>
        <w:widowControl w:val="0"/>
        <w:numPr>
          <w:ilvl w:val="0"/>
          <w:numId w:val="9"/>
        </w:numPr>
        <w:suppressAutoHyphens/>
        <w:autoSpaceDN w:val="0"/>
        <w:spacing w:after="0"/>
        <w:textAlignment w:val="baseline"/>
        <w:rPr>
          <w:rFonts w:eastAsia="Arial Unicode MS" w:cs="Times New Roman"/>
          <w:kern w:val="3"/>
          <w:sz w:val="24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 xml:space="preserve">Изучить </w:t>
      </w:r>
      <w:r w:rsidR="00961EB1" w:rsidRPr="00A0003A">
        <w:rPr>
          <w:rFonts w:eastAsia="Times New Roman" w:cs="Times New Roman"/>
          <w:kern w:val="3"/>
          <w:szCs w:val="24"/>
          <w:lang w:bidi="en-US"/>
        </w:rPr>
        <w:t>нормализацию БД</w:t>
      </w:r>
      <w:r w:rsidRPr="00A0003A">
        <w:rPr>
          <w:rFonts w:eastAsia="Arial Unicode MS" w:cs="Times New Roman"/>
          <w:kern w:val="3"/>
          <w:szCs w:val="28"/>
          <w:lang w:bidi="en-US"/>
        </w:rPr>
        <w:t>;</w:t>
      </w:r>
      <w:r w:rsidRPr="00A0003A">
        <w:rPr>
          <w:rFonts w:eastAsia="Arial Unicode MS" w:cs="Times New Roman"/>
          <w:kern w:val="3"/>
          <w:sz w:val="24"/>
          <w:szCs w:val="24"/>
          <w:lang w:bidi="en-US"/>
        </w:rPr>
        <w:t xml:space="preserve"> </w:t>
      </w:r>
    </w:p>
    <w:p w14:paraId="5635816F" w14:textId="77777777" w:rsidR="00BD69F5" w:rsidRPr="00A0003A" w:rsidRDefault="00BD69F5" w:rsidP="0031583A">
      <w:pPr>
        <w:widowControl w:val="0"/>
        <w:numPr>
          <w:ilvl w:val="0"/>
          <w:numId w:val="9"/>
        </w:numPr>
        <w:suppressAutoHyphens/>
        <w:autoSpaceDN w:val="0"/>
        <w:spacing w:after="0"/>
        <w:textAlignment w:val="baseline"/>
        <w:rPr>
          <w:rFonts w:eastAsia="Arial Unicode MS" w:cs="Times New Roman"/>
          <w:kern w:val="3"/>
          <w:sz w:val="24"/>
          <w:szCs w:val="24"/>
          <w:lang w:bidi="en-US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>Изучить и проанализировать соответствующую литературу;</w:t>
      </w:r>
    </w:p>
    <w:p w14:paraId="5DB36B25" w14:textId="77777777" w:rsidR="00BD69F5" w:rsidRPr="00BD69F5" w:rsidRDefault="00BD69F5" w:rsidP="00BD69F5">
      <w:pPr>
        <w:rPr>
          <w:rFonts w:eastAsia="Times New Roman" w:cs="Times New Roman"/>
          <w:color w:val="000000"/>
          <w:szCs w:val="20"/>
          <w:lang w:eastAsia="ru-RU"/>
        </w:rPr>
      </w:pPr>
      <w:r w:rsidRPr="00BD69F5">
        <w:rPr>
          <w:rFonts w:eastAsia="Times New Roman" w:cs="Times New Roman"/>
          <w:color w:val="000000"/>
          <w:szCs w:val="20"/>
          <w:lang w:eastAsia="ru-RU"/>
        </w:rPr>
        <w:br w:type="page"/>
      </w:r>
    </w:p>
    <w:p w14:paraId="472252E4" w14:textId="77777777" w:rsidR="00BD69F5" w:rsidRPr="00BD69F5" w:rsidRDefault="00BD69F5" w:rsidP="0031583A">
      <w:pPr>
        <w:numPr>
          <w:ilvl w:val="0"/>
          <w:numId w:val="10"/>
        </w:numPr>
        <w:spacing w:before="100" w:beforeAutospacing="1" w:after="100" w:afterAutospacing="1"/>
        <w:ind w:left="0" w:firstLine="709"/>
        <w:outlineLvl w:val="0"/>
        <w:rPr>
          <w:rFonts w:eastAsia="Times New Roman" w:cs="Times New Roman"/>
          <w:b/>
          <w:bCs/>
          <w:kern w:val="36"/>
          <w:sz w:val="32"/>
          <w:szCs w:val="48"/>
          <w:lang w:eastAsia="ru-RU"/>
        </w:rPr>
      </w:pPr>
      <w:bookmarkStart w:id="6" w:name="_Toc119587211"/>
      <w:bookmarkStart w:id="7" w:name="_Toc120085705"/>
      <w:bookmarkStart w:id="8" w:name="_Toc120381855"/>
      <w:r w:rsidRPr="00BD69F5">
        <w:rPr>
          <w:rFonts w:eastAsia="Times New Roman" w:cs="Times New Roman"/>
          <w:b/>
          <w:bCs/>
          <w:kern w:val="36"/>
          <w:sz w:val="32"/>
          <w:szCs w:val="48"/>
          <w:lang w:eastAsia="ru-RU"/>
        </w:rPr>
        <w:lastRenderedPageBreak/>
        <w:t>Постановка задачи</w:t>
      </w:r>
      <w:bookmarkEnd w:id="6"/>
      <w:bookmarkEnd w:id="7"/>
      <w:bookmarkEnd w:id="8"/>
    </w:p>
    <w:p w14:paraId="0AD2D69D" w14:textId="77777777" w:rsidR="00BD69F5" w:rsidRPr="00BD69F5" w:rsidRDefault="00BD69F5" w:rsidP="0032437F">
      <w:pPr>
        <w:pStyle w:val="2"/>
      </w:pPr>
      <w:bookmarkStart w:id="9" w:name="_Toc119587212"/>
      <w:bookmarkStart w:id="10" w:name="_Toc120085706"/>
      <w:bookmarkStart w:id="11" w:name="_Toc120381856"/>
      <w:r w:rsidRPr="00BD69F5">
        <w:t>1.1 Анализ предметной области</w:t>
      </w:r>
      <w:bookmarkEnd w:id="9"/>
      <w:bookmarkEnd w:id="10"/>
      <w:bookmarkEnd w:id="11"/>
    </w:p>
    <w:p w14:paraId="5900AC49" w14:textId="18FBBED3" w:rsidR="00A0003A" w:rsidRDefault="00380E48" w:rsidP="00A0003A">
      <w:pPr>
        <w:rPr>
          <w:rFonts w:cs="Times New Roman"/>
          <w:szCs w:val="28"/>
        </w:rPr>
      </w:pPr>
      <w:r w:rsidRPr="00A0003A">
        <w:rPr>
          <w:rFonts w:eastAsia="Times New Roman" w:cs="Times New Roman"/>
          <w:kern w:val="3"/>
          <w:szCs w:val="24"/>
          <w:lang w:bidi="en-US"/>
        </w:rPr>
        <w:t xml:space="preserve">Курсовой проект будет реализовывать программный продукт с для автоматизации работы с данными </w:t>
      </w:r>
      <w:r w:rsidR="002F5F78">
        <w:rPr>
          <w:rFonts w:eastAsia="Times New Roman" w:cs="Times New Roman"/>
          <w:kern w:val="3"/>
          <w:szCs w:val="24"/>
          <w:lang w:bidi="en-US"/>
        </w:rPr>
        <w:t>поликлиники</w:t>
      </w:r>
      <w:r w:rsidR="00A0003A">
        <w:rPr>
          <w:rFonts w:eastAsia="Times New Roman" w:cs="Times New Roman"/>
          <w:kern w:val="3"/>
          <w:szCs w:val="24"/>
          <w:lang w:bidi="en-US"/>
        </w:rPr>
        <w:t>.</w:t>
      </w:r>
      <w:r w:rsidR="002E0386" w:rsidRPr="00A0003A">
        <w:rPr>
          <w:rFonts w:eastAsia="Times New Roman" w:cs="Times New Roman"/>
          <w:kern w:val="3"/>
          <w:szCs w:val="24"/>
          <w:lang w:bidi="en-US"/>
        </w:rPr>
        <w:t xml:space="preserve"> Будет использоваться удаленный сервер для хранения данных и клиентское приложение.</w:t>
      </w:r>
      <w:r w:rsidRPr="00A0003A">
        <w:rPr>
          <w:rFonts w:eastAsia="Times New Roman" w:cs="Times New Roman"/>
          <w:kern w:val="3"/>
          <w:szCs w:val="24"/>
          <w:lang w:bidi="en-US"/>
        </w:rPr>
        <w:t xml:space="preserve"> Интерфейс должен быть удобен и интуитивно понятен для </w:t>
      </w:r>
      <w:r w:rsidR="00A0003A" w:rsidRPr="00A0003A">
        <w:rPr>
          <w:rFonts w:eastAsia="Times New Roman" w:cs="Times New Roman"/>
          <w:kern w:val="3"/>
          <w:szCs w:val="24"/>
          <w:lang w:bidi="en-US"/>
        </w:rPr>
        <w:t>пользователя</w:t>
      </w:r>
      <w:r w:rsidRPr="00A0003A">
        <w:rPr>
          <w:rFonts w:eastAsia="Times New Roman" w:cs="Times New Roman"/>
          <w:kern w:val="3"/>
          <w:szCs w:val="24"/>
          <w:lang w:bidi="en-US"/>
        </w:rPr>
        <w:t xml:space="preserve"> с минимальным опытом </w:t>
      </w:r>
      <w:r w:rsidR="002E0386" w:rsidRPr="00A0003A">
        <w:rPr>
          <w:rFonts w:eastAsia="Times New Roman" w:cs="Times New Roman"/>
          <w:kern w:val="3"/>
          <w:szCs w:val="24"/>
          <w:lang w:bidi="en-US"/>
        </w:rPr>
        <w:t xml:space="preserve">знакомства с подобными системами. Основные данные в БД будут представлять данные </w:t>
      </w:r>
      <w:r w:rsidR="002F5F78">
        <w:rPr>
          <w:rFonts w:eastAsia="Times New Roman" w:cs="Times New Roman"/>
          <w:kern w:val="3"/>
          <w:szCs w:val="24"/>
          <w:lang w:bidi="en-US"/>
        </w:rPr>
        <w:t>врачей, пациентов и приемов</w:t>
      </w:r>
      <w:r w:rsidR="002E0386" w:rsidRPr="00A0003A">
        <w:rPr>
          <w:rFonts w:eastAsia="Times New Roman" w:cs="Times New Roman"/>
          <w:kern w:val="3"/>
          <w:szCs w:val="24"/>
          <w:lang w:bidi="en-US"/>
        </w:rPr>
        <w:t>. Так же должна быть возможно</w:t>
      </w:r>
      <w:r w:rsidR="00A0003A" w:rsidRPr="00A0003A">
        <w:rPr>
          <w:rFonts w:eastAsia="Times New Roman" w:cs="Times New Roman"/>
          <w:kern w:val="3"/>
          <w:szCs w:val="24"/>
          <w:lang w:bidi="en-US"/>
        </w:rPr>
        <w:t xml:space="preserve">сть организовать </w:t>
      </w:r>
      <w:r w:rsidR="002F5F78">
        <w:rPr>
          <w:rFonts w:eastAsia="Times New Roman" w:cs="Times New Roman"/>
          <w:kern w:val="3"/>
          <w:szCs w:val="24"/>
          <w:lang w:bidi="en-US"/>
        </w:rPr>
        <w:t>возможность выписывать больничные</w:t>
      </w:r>
      <w:r w:rsidR="00A0003A" w:rsidRPr="00A0003A">
        <w:rPr>
          <w:rFonts w:eastAsia="Times New Roman" w:cs="Times New Roman"/>
          <w:kern w:val="3"/>
          <w:szCs w:val="24"/>
          <w:lang w:bidi="en-US"/>
        </w:rPr>
        <w:t xml:space="preserve">. </w:t>
      </w:r>
      <w:r w:rsidR="00A0003A" w:rsidRPr="00594950">
        <w:rPr>
          <w:rFonts w:cs="Times New Roman"/>
          <w:szCs w:val="28"/>
        </w:rPr>
        <w:t xml:space="preserve">В современном мире базы данных стали довольно доступным инструментом, упрощающим работу миллионов людей по всему миру, и </w:t>
      </w:r>
      <w:r w:rsidR="002F5F78">
        <w:rPr>
          <w:rFonts w:cs="Times New Roman"/>
          <w:szCs w:val="28"/>
        </w:rPr>
        <w:t>медицинские учреждения</w:t>
      </w:r>
      <w:r w:rsidR="00A0003A" w:rsidRPr="00594950">
        <w:rPr>
          <w:rFonts w:cs="Times New Roman"/>
          <w:szCs w:val="28"/>
        </w:rPr>
        <w:t xml:space="preserve"> не исключение. Грамотное хранение данных о </w:t>
      </w:r>
      <w:r w:rsidR="002F5F78">
        <w:rPr>
          <w:rFonts w:cs="Times New Roman"/>
          <w:szCs w:val="28"/>
        </w:rPr>
        <w:t>врачах</w:t>
      </w:r>
      <w:r w:rsidR="00A0003A" w:rsidRPr="00594950">
        <w:rPr>
          <w:rFonts w:cs="Times New Roman"/>
          <w:szCs w:val="28"/>
        </w:rPr>
        <w:t xml:space="preserve">, </w:t>
      </w:r>
      <w:r w:rsidR="002F5F78">
        <w:rPr>
          <w:rFonts w:cs="Times New Roman"/>
          <w:szCs w:val="28"/>
        </w:rPr>
        <w:t>пациентах</w:t>
      </w:r>
      <w:r w:rsidR="00A0003A" w:rsidRPr="00594950">
        <w:rPr>
          <w:rFonts w:cs="Times New Roman"/>
          <w:szCs w:val="28"/>
        </w:rPr>
        <w:t xml:space="preserve">, </w:t>
      </w:r>
      <w:r w:rsidR="002F5F78">
        <w:rPr>
          <w:rFonts w:cs="Times New Roman"/>
          <w:szCs w:val="28"/>
        </w:rPr>
        <w:t>больничных</w:t>
      </w:r>
      <w:r w:rsidR="00A0003A" w:rsidRPr="00594950">
        <w:rPr>
          <w:rFonts w:cs="Times New Roman"/>
          <w:szCs w:val="28"/>
        </w:rPr>
        <w:t xml:space="preserve"> позволяет </w:t>
      </w:r>
      <w:r w:rsidR="002F5F78">
        <w:rPr>
          <w:rFonts w:cs="Times New Roman"/>
          <w:szCs w:val="28"/>
        </w:rPr>
        <w:t>ускорить поток обслуживания граждан, сделать посещение поликлиники более удобным</w:t>
      </w:r>
      <w:r w:rsidR="00A0003A" w:rsidRPr="00594950">
        <w:rPr>
          <w:rFonts w:cs="Times New Roman"/>
          <w:szCs w:val="28"/>
        </w:rPr>
        <w:t>.</w:t>
      </w:r>
    </w:p>
    <w:p w14:paraId="7E5733B4" w14:textId="09DE526D" w:rsidR="00A0003A" w:rsidRPr="00A0003A" w:rsidRDefault="00A0003A" w:rsidP="00A0003A">
      <w:pPr>
        <w:rPr>
          <w:rFonts w:cs="Times New Roman"/>
          <w:szCs w:val="28"/>
        </w:rPr>
      </w:pPr>
    </w:p>
    <w:p w14:paraId="60C89363" w14:textId="4098AE13" w:rsidR="00BD69F5" w:rsidRDefault="00BD69F5">
      <w:pPr>
        <w:rPr>
          <w:rFonts w:cs="Times New Roman"/>
          <w:bCs/>
          <w:szCs w:val="24"/>
        </w:rPr>
      </w:pPr>
      <w:r>
        <w:rPr>
          <w:rFonts w:cs="Times New Roman"/>
          <w:bCs/>
          <w:szCs w:val="24"/>
        </w:rPr>
        <w:br w:type="page"/>
      </w:r>
    </w:p>
    <w:p w14:paraId="3C5AF807" w14:textId="77777777" w:rsidR="00501486" w:rsidRDefault="00501486">
      <w:pPr>
        <w:rPr>
          <w:rFonts w:cs="Times New Roman"/>
          <w:bCs/>
          <w:szCs w:val="24"/>
        </w:rPr>
      </w:pPr>
    </w:p>
    <w:p w14:paraId="791B1B75" w14:textId="7BD6214D" w:rsidR="00501486" w:rsidRPr="00501486" w:rsidRDefault="00501486" w:rsidP="00C82677">
      <w:pPr>
        <w:pStyle w:val="2"/>
      </w:pPr>
      <w:bookmarkStart w:id="12" w:name="_Toc120085707"/>
      <w:bookmarkStart w:id="13" w:name="_Toc120381857"/>
      <w:r w:rsidRPr="00501486">
        <w:t>1.2 Техническое задание на разработку ГОСТ 19.201-78</w:t>
      </w:r>
      <w:bookmarkEnd w:id="3"/>
      <w:bookmarkEnd w:id="2"/>
      <w:bookmarkEnd w:id="12"/>
      <w:bookmarkEnd w:id="13"/>
    </w:p>
    <w:p w14:paraId="0F743A84" w14:textId="77777777" w:rsidR="00501486" w:rsidRPr="00C5589A" w:rsidRDefault="00501486" w:rsidP="00CB3BD1">
      <w:pPr>
        <w:pStyle w:val="3"/>
        <w:rPr>
          <w:lang w:val="ru-RU"/>
        </w:rPr>
      </w:pPr>
      <w:bookmarkStart w:id="14" w:name="_Toc515969355"/>
      <w:bookmarkStart w:id="15" w:name="_Toc120085708"/>
      <w:bookmarkStart w:id="16" w:name="_Toc120381858"/>
      <w:bookmarkStart w:id="17" w:name="_Toc99301928"/>
      <w:bookmarkEnd w:id="4"/>
      <w:r w:rsidRPr="00C5589A">
        <w:rPr>
          <w:lang w:val="ru-RU"/>
        </w:rPr>
        <w:t>1.2.1 Введение</w:t>
      </w:r>
      <w:bookmarkEnd w:id="14"/>
      <w:bookmarkEnd w:id="15"/>
      <w:bookmarkEnd w:id="16"/>
    </w:p>
    <w:p w14:paraId="0BF782FD" w14:textId="58418674" w:rsidR="00AB028E" w:rsidRPr="00501486" w:rsidRDefault="00501486" w:rsidP="00501486">
      <w:pPr>
        <w:pStyle w:val="4"/>
      </w:pPr>
      <w:r w:rsidRPr="00501486">
        <w:t xml:space="preserve">1.2.1.1 </w:t>
      </w:r>
      <w:r w:rsidR="00AB028E" w:rsidRPr="00501486">
        <w:t>Наименование программы</w:t>
      </w:r>
      <w:bookmarkEnd w:id="17"/>
    </w:p>
    <w:p w14:paraId="7BDEC25B" w14:textId="5F3B9B3E" w:rsidR="0046289C" w:rsidRPr="00501486" w:rsidRDefault="0046289C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аименование программы – «</w:t>
      </w:r>
      <w:r w:rsidR="00E405CF">
        <w:rPr>
          <w:lang w:val="en-US"/>
        </w:rPr>
        <w:t>Polyclinic</w:t>
      </w:r>
      <w:r w:rsidRPr="00501486">
        <w:rPr>
          <w:rFonts w:cs="Times New Roman"/>
          <w:szCs w:val="24"/>
        </w:rPr>
        <w:t>».</w:t>
      </w:r>
    </w:p>
    <w:p w14:paraId="666D58E0" w14:textId="29FBD2DE" w:rsidR="00AB028E" w:rsidRPr="00501486" w:rsidRDefault="00501486" w:rsidP="00501486">
      <w:pPr>
        <w:pStyle w:val="4"/>
      </w:pPr>
      <w:bookmarkStart w:id="18" w:name="_Toc99301929"/>
      <w:r w:rsidRPr="00501486">
        <w:t xml:space="preserve">1.2.1.2 </w:t>
      </w:r>
      <w:r w:rsidR="00AB028E" w:rsidRPr="00501486">
        <w:t>Краткая характеристика области применения</w:t>
      </w:r>
      <w:bookmarkEnd w:id="18"/>
    </w:p>
    <w:p w14:paraId="0CC67808" w14:textId="579236FA" w:rsidR="004D0781" w:rsidRPr="007B0DB7" w:rsidRDefault="00501486" w:rsidP="00EA2330">
      <w:pPr>
        <w:spacing w:after="0"/>
        <w:rPr>
          <w:rFonts w:cs="Times New Roman"/>
          <w:szCs w:val="24"/>
        </w:rPr>
      </w:pPr>
      <w:r w:rsidRPr="00A0003A">
        <w:rPr>
          <w:rFonts w:cs="Times New Roman"/>
          <w:szCs w:val="24"/>
        </w:rPr>
        <w:t xml:space="preserve">Автоматизации работы с </w:t>
      </w:r>
      <w:r w:rsidR="00A0003A">
        <w:rPr>
          <w:rFonts w:cs="Times New Roman"/>
          <w:szCs w:val="24"/>
        </w:rPr>
        <w:t xml:space="preserve">данными </w:t>
      </w:r>
      <w:r w:rsidR="00E405CF">
        <w:rPr>
          <w:rFonts w:cs="Times New Roman"/>
          <w:szCs w:val="24"/>
        </w:rPr>
        <w:t>поликлиники</w:t>
      </w:r>
      <w:r w:rsidR="007B0DB7">
        <w:rPr>
          <w:rFonts w:cs="Times New Roman"/>
          <w:szCs w:val="24"/>
        </w:rPr>
        <w:t>.</w:t>
      </w:r>
    </w:p>
    <w:p w14:paraId="72C822F0" w14:textId="636D802B" w:rsidR="00016A84" w:rsidRPr="00C5589A" w:rsidRDefault="00501486" w:rsidP="00CB3BD1">
      <w:pPr>
        <w:pStyle w:val="3"/>
        <w:rPr>
          <w:lang w:val="ru-RU"/>
        </w:rPr>
      </w:pPr>
      <w:bookmarkStart w:id="19" w:name="_Toc99301930"/>
      <w:bookmarkStart w:id="20" w:name="_Toc120085709"/>
      <w:bookmarkStart w:id="21" w:name="_Toc120381859"/>
      <w:r w:rsidRPr="00C5589A">
        <w:rPr>
          <w:lang w:val="ru-RU"/>
        </w:rPr>
        <w:t xml:space="preserve">1.2.2 </w:t>
      </w:r>
      <w:r w:rsidR="00016A84" w:rsidRPr="00C5589A">
        <w:rPr>
          <w:lang w:val="ru-RU"/>
        </w:rPr>
        <w:t>Основания для разработки</w:t>
      </w:r>
      <w:bookmarkEnd w:id="19"/>
      <w:bookmarkEnd w:id="20"/>
      <w:bookmarkEnd w:id="21"/>
    </w:p>
    <w:p w14:paraId="6068D1BB" w14:textId="31B9E35D" w:rsidR="00AB028E" w:rsidRPr="00501486" w:rsidRDefault="00501486" w:rsidP="00501486">
      <w:pPr>
        <w:pStyle w:val="4"/>
      </w:pPr>
      <w:bookmarkStart w:id="22" w:name="_Toc99301931"/>
      <w:r>
        <w:t xml:space="preserve">1.2.2.1 </w:t>
      </w:r>
      <w:r w:rsidR="00AB028E" w:rsidRPr="00501486">
        <w:t>Основание для проведения разработки</w:t>
      </w:r>
      <w:bookmarkEnd w:id="22"/>
    </w:p>
    <w:p w14:paraId="6106B29C" w14:textId="2456ED9A" w:rsidR="004D0781" w:rsidRPr="00501486" w:rsidRDefault="004D0781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 xml:space="preserve">Основанием для проведения разработки является </w:t>
      </w:r>
      <w:r w:rsidR="00A82BDD" w:rsidRPr="00501486">
        <w:rPr>
          <w:rFonts w:cs="Times New Roman"/>
          <w:szCs w:val="24"/>
        </w:rPr>
        <w:t xml:space="preserve">задание на </w:t>
      </w:r>
      <w:r w:rsidR="00501486">
        <w:rPr>
          <w:rFonts w:cs="Times New Roman"/>
          <w:szCs w:val="24"/>
        </w:rPr>
        <w:t>курсовой проект</w:t>
      </w:r>
      <w:r w:rsidRPr="00501486">
        <w:rPr>
          <w:rFonts w:cs="Times New Roman"/>
          <w:szCs w:val="24"/>
        </w:rPr>
        <w:t>.</w:t>
      </w:r>
    </w:p>
    <w:p w14:paraId="78FEC216" w14:textId="38D9368A" w:rsidR="00AB028E" w:rsidRPr="00501486" w:rsidRDefault="00501486" w:rsidP="00501486">
      <w:pPr>
        <w:pStyle w:val="4"/>
      </w:pPr>
      <w:bookmarkStart w:id="23" w:name="_Toc99301932"/>
      <w:r>
        <w:t xml:space="preserve">1.2.2.2 </w:t>
      </w:r>
      <w:r w:rsidR="00AB028E" w:rsidRPr="00501486">
        <w:t>Наименование и условное обозначение темы разработки</w:t>
      </w:r>
      <w:bookmarkEnd w:id="23"/>
    </w:p>
    <w:p w14:paraId="13488A56" w14:textId="36FD9CB7" w:rsidR="007B0DB7" w:rsidRDefault="007B0DB7" w:rsidP="007B0DB7">
      <w:bookmarkStart w:id="24" w:name="_Toc99301933"/>
      <w:bookmarkStart w:id="25" w:name="_Toc120085710"/>
      <w:r>
        <w:t>Наименование темы разработки – «Разработка информационной системы «</w:t>
      </w:r>
      <w:r w:rsidR="00E405CF">
        <w:t>Поликлиника</w:t>
      </w:r>
      <w:r>
        <w:t>». Условное обозначение темы разработки (шифр темы) – «</w:t>
      </w:r>
      <w:r w:rsidR="00E405CF">
        <w:t>18</w:t>
      </w:r>
      <w:r>
        <w:t>/09.02.07».</w:t>
      </w:r>
    </w:p>
    <w:p w14:paraId="725176D4" w14:textId="3FA280FD" w:rsidR="00016A84" w:rsidRPr="00C5589A" w:rsidRDefault="00501486" w:rsidP="00CB3BD1">
      <w:pPr>
        <w:pStyle w:val="3"/>
        <w:rPr>
          <w:lang w:val="ru-RU"/>
        </w:rPr>
      </w:pPr>
      <w:bookmarkStart w:id="26" w:name="_Toc120381860"/>
      <w:r w:rsidRPr="00C5589A">
        <w:rPr>
          <w:lang w:val="ru-RU"/>
        </w:rPr>
        <w:t xml:space="preserve">1.2.3 </w:t>
      </w:r>
      <w:r w:rsidR="00016A84" w:rsidRPr="00C5589A">
        <w:rPr>
          <w:lang w:val="ru-RU"/>
        </w:rPr>
        <w:t>Назначение разработки</w:t>
      </w:r>
      <w:bookmarkEnd w:id="24"/>
      <w:bookmarkEnd w:id="25"/>
      <w:bookmarkEnd w:id="26"/>
    </w:p>
    <w:p w14:paraId="090191C0" w14:textId="4E038111" w:rsidR="00AB028E" w:rsidRPr="00501486" w:rsidRDefault="00501486" w:rsidP="00501486">
      <w:pPr>
        <w:pStyle w:val="4"/>
      </w:pPr>
      <w:bookmarkStart w:id="27" w:name="_Toc99301934"/>
      <w:r>
        <w:t xml:space="preserve">1.2.3.1 </w:t>
      </w:r>
      <w:r w:rsidR="00AB028E" w:rsidRPr="00501486">
        <w:t>Функциональное назначение</w:t>
      </w:r>
      <w:bookmarkEnd w:id="27"/>
    </w:p>
    <w:p w14:paraId="4D788E2F" w14:textId="47F838B1" w:rsidR="004D0781" w:rsidRPr="007B0DB7" w:rsidRDefault="004D0781" w:rsidP="00EA2330">
      <w:pPr>
        <w:spacing w:after="0"/>
        <w:rPr>
          <w:rFonts w:cs="Times New Roman"/>
          <w:szCs w:val="24"/>
        </w:rPr>
      </w:pPr>
      <w:r w:rsidRPr="007B0DB7">
        <w:rPr>
          <w:rFonts w:cs="Times New Roman"/>
          <w:szCs w:val="24"/>
        </w:rPr>
        <w:t xml:space="preserve">Функциональным назначением программы является </w:t>
      </w:r>
      <w:r w:rsidR="00585E1F" w:rsidRPr="007B0DB7">
        <w:rPr>
          <w:rFonts w:cs="Times New Roman"/>
          <w:szCs w:val="24"/>
        </w:rPr>
        <w:t>работа с данными</w:t>
      </w:r>
      <w:r w:rsidRPr="007B0DB7">
        <w:rPr>
          <w:rFonts w:cs="Times New Roman"/>
          <w:szCs w:val="24"/>
        </w:rPr>
        <w:t>.</w:t>
      </w:r>
    </w:p>
    <w:p w14:paraId="21378DA1" w14:textId="60B9500B" w:rsidR="00AB028E" w:rsidRPr="00501486" w:rsidRDefault="00501486" w:rsidP="00501486">
      <w:pPr>
        <w:pStyle w:val="4"/>
      </w:pPr>
      <w:bookmarkStart w:id="28" w:name="_Toc99301935"/>
      <w:r>
        <w:t xml:space="preserve">1.2.3.2 </w:t>
      </w:r>
      <w:r w:rsidR="00AB028E" w:rsidRPr="00501486">
        <w:t>Эксплуатационное назначение</w:t>
      </w:r>
      <w:bookmarkEnd w:id="28"/>
    </w:p>
    <w:p w14:paraId="0DC2E85E" w14:textId="0D52078C" w:rsidR="004D0781" w:rsidRPr="00501486" w:rsidRDefault="004D0781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е имеет.</w:t>
      </w:r>
    </w:p>
    <w:p w14:paraId="547C1C8A" w14:textId="77777777" w:rsidR="001E0FE5" w:rsidRPr="00C5589A" w:rsidRDefault="001E0FE5" w:rsidP="00CB3BD1">
      <w:pPr>
        <w:pStyle w:val="3"/>
        <w:rPr>
          <w:lang w:val="ru-RU"/>
        </w:rPr>
      </w:pPr>
      <w:bookmarkStart w:id="29" w:name="_Toc119587217"/>
      <w:bookmarkStart w:id="30" w:name="_Toc120085711"/>
      <w:bookmarkStart w:id="31" w:name="_Toc120381861"/>
      <w:r w:rsidRPr="00C5589A">
        <w:rPr>
          <w:lang w:val="ru-RU"/>
        </w:rPr>
        <w:t>1.2.4 Требования к программе или программному изделию</w:t>
      </w:r>
      <w:bookmarkEnd w:id="29"/>
      <w:bookmarkEnd w:id="30"/>
      <w:bookmarkEnd w:id="31"/>
    </w:p>
    <w:p w14:paraId="1F4B765C" w14:textId="035A04DB" w:rsidR="000140C7" w:rsidRPr="00BD69F5" w:rsidRDefault="00501486" w:rsidP="001E0FE5">
      <w:pPr>
        <w:pStyle w:val="4"/>
      </w:pPr>
      <w:bookmarkStart w:id="32" w:name="_Toc99301937"/>
      <w:r w:rsidRPr="00BD69F5">
        <w:t xml:space="preserve">1.2.4.1 </w:t>
      </w:r>
      <w:r w:rsidR="000140C7" w:rsidRPr="00BD69F5">
        <w:t>Требования к функциональным характеристикам</w:t>
      </w:r>
      <w:bookmarkEnd w:id="32"/>
    </w:p>
    <w:p w14:paraId="64E068F6" w14:textId="2385405A" w:rsidR="000140C7" w:rsidRPr="00501486" w:rsidRDefault="000140C7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грамма должна обеспечивать возможность выполнения следующих функций:</w:t>
      </w:r>
    </w:p>
    <w:p w14:paraId="6201D22E" w14:textId="40F6D22B" w:rsidR="00E405CF" w:rsidRDefault="00E405CF" w:rsidP="0031583A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Просмотр данных врачей;</w:t>
      </w:r>
    </w:p>
    <w:p w14:paraId="2B4E2B5A" w14:textId="0AB09150" w:rsidR="00E405CF" w:rsidRDefault="00E405CF" w:rsidP="0031583A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Добавление в базу нового врача;</w:t>
      </w:r>
    </w:p>
    <w:p w14:paraId="32C35F0A" w14:textId="38CABD12" w:rsidR="00E405CF" w:rsidRDefault="00E405CF" w:rsidP="0031583A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Изменение данных врача;</w:t>
      </w:r>
    </w:p>
    <w:p w14:paraId="03ED1C54" w14:textId="501D3745" w:rsidR="00E405CF" w:rsidRDefault="00E405CF" w:rsidP="0031583A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Удаление врача из базы данных;</w:t>
      </w:r>
    </w:p>
    <w:p w14:paraId="65D40E9D" w14:textId="1D4653B3" w:rsidR="00E405CF" w:rsidRDefault="00E405CF" w:rsidP="00E405CF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>Просмотр данных медсестер;</w:t>
      </w:r>
    </w:p>
    <w:p w14:paraId="134192AD" w14:textId="591A30BD" w:rsidR="00E405CF" w:rsidRDefault="00E405CF" w:rsidP="00E405CF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Добавление в базу нового медсестры;</w:t>
      </w:r>
    </w:p>
    <w:p w14:paraId="55A4B111" w14:textId="16F4F77E" w:rsidR="00E405CF" w:rsidRDefault="00E405CF" w:rsidP="00E405CF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Изменение данных медсестры;</w:t>
      </w:r>
    </w:p>
    <w:p w14:paraId="2A29B830" w14:textId="511B5F7C" w:rsidR="00E405CF" w:rsidRDefault="00E405CF" w:rsidP="00E405CF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Удаление медсестры из базы данных;</w:t>
      </w:r>
    </w:p>
    <w:p w14:paraId="0CE083A4" w14:textId="26E31C41" w:rsidR="00E405CF" w:rsidRDefault="00E405CF" w:rsidP="00E405CF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Просмотр данных пациентов;</w:t>
      </w:r>
    </w:p>
    <w:p w14:paraId="1C26F343" w14:textId="61B05E0A" w:rsidR="00E405CF" w:rsidRDefault="00E405CF" w:rsidP="00E405CF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Добавление в базу нового пациента;</w:t>
      </w:r>
    </w:p>
    <w:p w14:paraId="1D4F0C29" w14:textId="5C586657" w:rsidR="00E405CF" w:rsidRDefault="00E405CF" w:rsidP="00E405CF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Изменение данных пациента;</w:t>
      </w:r>
    </w:p>
    <w:p w14:paraId="7C924AEC" w14:textId="47D51C41" w:rsidR="00E405CF" w:rsidRDefault="00E405CF" w:rsidP="00E405CF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Удаление пациента из базы данных;</w:t>
      </w:r>
    </w:p>
    <w:p w14:paraId="03DF30ED" w14:textId="4CC96B53" w:rsidR="00C6265A" w:rsidRDefault="00C6265A" w:rsidP="00C6265A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Возможность выписать больничный;</w:t>
      </w:r>
    </w:p>
    <w:p w14:paraId="6627332E" w14:textId="140820E3" w:rsidR="00C6265A" w:rsidRPr="00C6265A" w:rsidRDefault="00C6265A" w:rsidP="00C6265A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Возможность записать пациента на прием ко врачу.</w:t>
      </w:r>
    </w:p>
    <w:p w14:paraId="7E4D8CDF" w14:textId="6C91DF23" w:rsidR="00016A84" w:rsidRPr="00501486" w:rsidRDefault="004D3D14" w:rsidP="001E0FE5">
      <w:pPr>
        <w:pStyle w:val="4"/>
      </w:pPr>
      <w:bookmarkStart w:id="33" w:name="_Toc99301938"/>
      <w:r>
        <w:t xml:space="preserve">1.2.4.2 </w:t>
      </w:r>
      <w:r w:rsidR="00016A84" w:rsidRPr="00501486">
        <w:t>Требования к надежности</w:t>
      </w:r>
      <w:bookmarkEnd w:id="33"/>
    </w:p>
    <w:p w14:paraId="53533EAC" w14:textId="61A792DD" w:rsidR="000140C7" w:rsidRPr="00501486" w:rsidRDefault="000140C7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Требования к обеспечению надежного функцион</w:t>
      </w:r>
      <w:r w:rsidR="00FA6116" w:rsidRPr="00501486">
        <w:rPr>
          <w:rFonts w:cs="Times New Roman"/>
          <w:szCs w:val="24"/>
        </w:rPr>
        <w:t>ирования программы не предъявляю</w:t>
      </w:r>
      <w:r w:rsidRPr="00501486">
        <w:rPr>
          <w:rFonts w:cs="Times New Roman"/>
          <w:szCs w:val="24"/>
        </w:rPr>
        <w:t>тся.</w:t>
      </w:r>
    </w:p>
    <w:p w14:paraId="373C998E" w14:textId="026C5562" w:rsidR="00AB028E" w:rsidRPr="00BD69F5" w:rsidRDefault="004D3D14" w:rsidP="001E0FE5">
      <w:pPr>
        <w:pStyle w:val="4"/>
      </w:pPr>
      <w:bookmarkStart w:id="34" w:name="_Toc99301939"/>
      <w:r w:rsidRPr="00BD69F5">
        <w:t xml:space="preserve">1.2.4.3 </w:t>
      </w:r>
      <w:r w:rsidR="00AB028E" w:rsidRPr="00BD69F5">
        <w:t>Время восстановления после отказа</w:t>
      </w:r>
      <w:bookmarkEnd w:id="34"/>
    </w:p>
    <w:p w14:paraId="04B1E38F" w14:textId="77777777" w:rsidR="003D49E9" w:rsidRPr="00501486" w:rsidRDefault="003D49E9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 xml:space="preserve">Время восстановления после не фатального сбоя ОС не должно превышать 10-ти минут при условии соблюдения условий эксплуатации технических и программных средств. </w:t>
      </w:r>
    </w:p>
    <w:p w14:paraId="0F3113E6" w14:textId="37739893" w:rsidR="003D49E9" w:rsidRPr="00501486" w:rsidRDefault="003D49E9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Время восстановления после фатального сбоя не должно превышать времени, требуемого для устранения неисправностей технических средств и переустановки ПО.</w:t>
      </w:r>
    </w:p>
    <w:p w14:paraId="4D75B20E" w14:textId="75B8CD17" w:rsidR="00AB028E" w:rsidRPr="00BD69F5" w:rsidRDefault="004D3D14" w:rsidP="001E0FE5">
      <w:pPr>
        <w:pStyle w:val="4"/>
      </w:pPr>
      <w:bookmarkStart w:id="35" w:name="_Toc99301940"/>
      <w:r w:rsidRPr="00BD69F5">
        <w:t xml:space="preserve">1.2.4.4 </w:t>
      </w:r>
      <w:r w:rsidR="00AB028E" w:rsidRPr="00BD69F5">
        <w:t>Отказы из-за некорректных действий оператора</w:t>
      </w:r>
      <w:bookmarkEnd w:id="35"/>
    </w:p>
    <w:p w14:paraId="425DF508" w14:textId="17DC3C74" w:rsidR="003D49E9" w:rsidRPr="00501486" w:rsidRDefault="003D49E9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Отказы программы возможны вследствие некорректных действий оператора (пользователя) при взаимодействии с операционной системой. Во избежание возникновения отказов программы по указанной выше причине следует обеспечить работу пользователя без предоставления ему административных привилегий.</w:t>
      </w:r>
    </w:p>
    <w:p w14:paraId="3C82B828" w14:textId="41A990C5" w:rsidR="00016A84" w:rsidRPr="00BD69F5" w:rsidRDefault="004D3D14" w:rsidP="001E0FE5">
      <w:pPr>
        <w:pStyle w:val="4"/>
      </w:pPr>
      <w:bookmarkStart w:id="36" w:name="_Toc99301941"/>
      <w:r w:rsidRPr="00BD69F5">
        <w:lastRenderedPageBreak/>
        <w:t xml:space="preserve">1.2.4.5 </w:t>
      </w:r>
      <w:r w:rsidR="00016A84" w:rsidRPr="00BD69F5">
        <w:t>Условия эксплуатации</w:t>
      </w:r>
      <w:bookmarkEnd w:id="36"/>
    </w:p>
    <w:p w14:paraId="392C038A" w14:textId="1E27B53F" w:rsidR="003D49E9" w:rsidRPr="00501486" w:rsidRDefault="003D49E9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Климатические условия эксплуатации, при которых должны осуществляться заданные характеристики, должны удовлетворять требованиям, предъявляемым к техническим средствам (ПК) в части условий эксплуатации.</w:t>
      </w:r>
    </w:p>
    <w:p w14:paraId="6B3934AC" w14:textId="2A65E93F" w:rsidR="00AB028E" w:rsidRPr="00BD69F5" w:rsidRDefault="004D3D14" w:rsidP="001E0FE5">
      <w:pPr>
        <w:pStyle w:val="4"/>
      </w:pPr>
      <w:bookmarkStart w:id="37" w:name="_Toc99301942"/>
      <w:r w:rsidRPr="00BD69F5">
        <w:t xml:space="preserve">1.2.4.6 </w:t>
      </w:r>
      <w:r w:rsidR="00AB028E" w:rsidRPr="00BD69F5">
        <w:t>Требования к видам обслуживания</w:t>
      </w:r>
      <w:bookmarkEnd w:id="37"/>
    </w:p>
    <w:p w14:paraId="1AB9E324" w14:textId="213464B2" w:rsidR="00EC3D90" w:rsidRPr="00501486" w:rsidRDefault="00EC3D90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грамма не требует проведения каких-либо видов обслуживания.</w:t>
      </w:r>
    </w:p>
    <w:p w14:paraId="61081BBD" w14:textId="129FBD8F" w:rsidR="00AB028E" w:rsidRPr="00BD69F5" w:rsidRDefault="004D3D14" w:rsidP="001E0FE5">
      <w:pPr>
        <w:pStyle w:val="4"/>
      </w:pPr>
      <w:bookmarkStart w:id="38" w:name="_Toc99301943"/>
      <w:r w:rsidRPr="00BD69F5">
        <w:t xml:space="preserve">1.2.4.7 </w:t>
      </w:r>
      <w:r w:rsidR="00AB028E" w:rsidRPr="00BD69F5">
        <w:t>Требования к численности и квалификации персонала</w:t>
      </w:r>
      <w:bookmarkEnd w:id="38"/>
    </w:p>
    <w:p w14:paraId="082AB7FA" w14:textId="18FBA229" w:rsidR="00EC3D90" w:rsidRPr="00501486" w:rsidRDefault="00EC3D90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 xml:space="preserve">Минимальное количество персонала должно составлять 2 штатных единиц </w:t>
      </w:r>
      <w:r w:rsidR="004D3D14" w:rsidRPr="00501486">
        <w:rPr>
          <w:rFonts w:cs="Times New Roman"/>
          <w:szCs w:val="24"/>
        </w:rPr>
        <w:t>- системный</w:t>
      </w:r>
      <w:r w:rsidRPr="00501486">
        <w:rPr>
          <w:rFonts w:cs="Times New Roman"/>
          <w:szCs w:val="24"/>
        </w:rPr>
        <w:t xml:space="preserve"> администратор и пользователь ПК – оператор.</w:t>
      </w:r>
    </w:p>
    <w:p w14:paraId="69E0AAEA" w14:textId="7FA592E1" w:rsidR="00EC3D90" w:rsidRPr="00501486" w:rsidRDefault="00EC3D90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 xml:space="preserve">Системный </w:t>
      </w:r>
      <w:r w:rsidR="004D3D14" w:rsidRPr="00501486">
        <w:rPr>
          <w:rFonts w:cs="Times New Roman"/>
          <w:szCs w:val="24"/>
        </w:rPr>
        <w:t>администратор должен</w:t>
      </w:r>
      <w:r w:rsidRPr="00501486">
        <w:rPr>
          <w:rFonts w:cs="Times New Roman"/>
          <w:szCs w:val="24"/>
        </w:rPr>
        <w:t xml:space="preserve"> иметь высшее профильное образование. В перечень задач системного администратора входят:</w:t>
      </w:r>
    </w:p>
    <w:p w14:paraId="6B09BC94" w14:textId="77777777" w:rsidR="00EC3D90" w:rsidRPr="00501486" w:rsidRDefault="00EC3D90" w:rsidP="0031583A">
      <w:pPr>
        <w:pStyle w:val="af0"/>
        <w:numPr>
          <w:ilvl w:val="0"/>
          <w:numId w:val="8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оддержание работоспособности технических средств;</w:t>
      </w:r>
    </w:p>
    <w:p w14:paraId="6F947758" w14:textId="77777777" w:rsidR="00EC3D90" w:rsidRPr="00501486" w:rsidRDefault="00EC3D90" w:rsidP="0031583A">
      <w:pPr>
        <w:pStyle w:val="af0"/>
        <w:numPr>
          <w:ilvl w:val="0"/>
          <w:numId w:val="8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установка и поддержка работоспособности системных программных средств – ОС;</w:t>
      </w:r>
    </w:p>
    <w:p w14:paraId="2DB3554B" w14:textId="77777777" w:rsidR="00EC3D90" w:rsidRPr="00501486" w:rsidRDefault="00EC3D90" w:rsidP="0031583A">
      <w:pPr>
        <w:pStyle w:val="af0"/>
        <w:numPr>
          <w:ilvl w:val="0"/>
          <w:numId w:val="8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установка программ.</w:t>
      </w:r>
    </w:p>
    <w:p w14:paraId="559214A5" w14:textId="2F442A14" w:rsidR="00EC3D90" w:rsidRPr="00501486" w:rsidRDefault="00EC3D90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Оператор должен уметь работать с графическим пользовательским интерфейсом ОС.</w:t>
      </w:r>
    </w:p>
    <w:p w14:paraId="5029CB9C" w14:textId="2E600A43" w:rsidR="00EC3D90" w:rsidRPr="00BD69F5" w:rsidRDefault="004D3D14" w:rsidP="001E0FE5">
      <w:pPr>
        <w:pStyle w:val="4"/>
      </w:pPr>
      <w:bookmarkStart w:id="39" w:name="_Toc99301944"/>
      <w:r w:rsidRPr="00BD69F5">
        <w:t xml:space="preserve">1.2.4.8 </w:t>
      </w:r>
      <w:r w:rsidR="00EC3D90" w:rsidRPr="00BD69F5">
        <w:t>Требования к составу и параметрам технических средств</w:t>
      </w:r>
      <w:bookmarkEnd w:id="39"/>
    </w:p>
    <w:p w14:paraId="13AD11E1" w14:textId="353C08F8" w:rsidR="00E671A3" w:rsidRPr="00501486" w:rsidRDefault="00E671A3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В состав технических средств должен входить IBM-совместимый персональный компьютер, включающий в себя:</w:t>
      </w:r>
    </w:p>
    <w:p w14:paraId="7193937E" w14:textId="37D7B6CA" w:rsidR="00E671A3" w:rsidRPr="00301A5B" w:rsidRDefault="00E671A3" w:rsidP="0031583A">
      <w:pPr>
        <w:pStyle w:val="af0"/>
        <w:numPr>
          <w:ilvl w:val="0"/>
          <w:numId w:val="2"/>
        </w:numPr>
        <w:spacing w:after="0"/>
        <w:ind w:left="0" w:firstLine="709"/>
        <w:rPr>
          <w:rFonts w:cs="Times New Roman"/>
          <w:szCs w:val="28"/>
        </w:rPr>
      </w:pPr>
      <w:r w:rsidRPr="00301A5B">
        <w:rPr>
          <w:rFonts w:cs="Times New Roman"/>
          <w:szCs w:val="28"/>
        </w:rPr>
        <w:t xml:space="preserve">Процессор: </w:t>
      </w:r>
      <w:r w:rsidR="00301A5B" w:rsidRPr="00301A5B">
        <w:rPr>
          <w:rFonts w:cs="Times New Roman"/>
          <w:szCs w:val="28"/>
          <w:shd w:val="clear" w:color="auto" w:fill="FFFFFF"/>
        </w:rPr>
        <w:t>Pentium 4 2.5 GHz (одноядерный)</w:t>
      </w:r>
      <w:r w:rsidR="00301A5B">
        <w:rPr>
          <w:rFonts w:cs="Times New Roman"/>
          <w:szCs w:val="28"/>
          <w:shd w:val="clear" w:color="auto" w:fill="FFFFFF"/>
        </w:rPr>
        <w:t xml:space="preserve"> </w:t>
      </w:r>
      <w:r w:rsidR="00301A5B" w:rsidRPr="00301A5B">
        <w:rPr>
          <w:rFonts w:cs="Times New Roman"/>
          <w:szCs w:val="28"/>
          <w:shd w:val="clear" w:color="auto" w:fill="FFFFFF"/>
        </w:rPr>
        <w:t>или выше;</w:t>
      </w:r>
    </w:p>
    <w:p w14:paraId="458E2FCD" w14:textId="1A68614A" w:rsidR="00E671A3" w:rsidRPr="00301A5B" w:rsidRDefault="00E671A3" w:rsidP="0031583A">
      <w:pPr>
        <w:pStyle w:val="af0"/>
        <w:numPr>
          <w:ilvl w:val="0"/>
          <w:numId w:val="2"/>
        </w:numPr>
        <w:spacing w:after="0"/>
        <w:ind w:left="0" w:firstLine="709"/>
        <w:rPr>
          <w:rFonts w:cs="Times New Roman"/>
          <w:szCs w:val="24"/>
        </w:rPr>
      </w:pPr>
      <w:r w:rsidRPr="00301A5B">
        <w:rPr>
          <w:rFonts w:cs="Times New Roman"/>
          <w:szCs w:val="24"/>
        </w:rPr>
        <w:t xml:space="preserve">Свободное место на жестком диске: </w:t>
      </w:r>
      <w:r w:rsidR="00301A5B">
        <w:rPr>
          <w:rFonts w:cs="Times New Roman"/>
          <w:szCs w:val="24"/>
        </w:rPr>
        <w:t>от 1 Гб;</w:t>
      </w:r>
    </w:p>
    <w:p w14:paraId="0071F2A5" w14:textId="698C404B" w:rsidR="00E671A3" w:rsidRDefault="00E671A3" w:rsidP="0031583A">
      <w:pPr>
        <w:pStyle w:val="af0"/>
        <w:numPr>
          <w:ilvl w:val="0"/>
          <w:numId w:val="2"/>
        </w:numPr>
        <w:spacing w:after="0"/>
        <w:ind w:left="0" w:firstLine="709"/>
        <w:rPr>
          <w:rFonts w:cs="Times New Roman"/>
          <w:szCs w:val="24"/>
        </w:rPr>
      </w:pPr>
      <w:r w:rsidRPr="00301A5B">
        <w:rPr>
          <w:rFonts w:cs="Times New Roman"/>
          <w:szCs w:val="24"/>
        </w:rPr>
        <w:t xml:space="preserve">ОЗУ: </w:t>
      </w:r>
      <w:r w:rsidR="00301A5B" w:rsidRPr="00301A5B">
        <w:rPr>
          <w:rFonts w:cs="Times New Roman"/>
          <w:szCs w:val="24"/>
        </w:rPr>
        <w:t>4 Гб и выше;</w:t>
      </w:r>
    </w:p>
    <w:p w14:paraId="448B6014" w14:textId="522A3B52" w:rsidR="00301A5B" w:rsidRPr="00301A5B" w:rsidRDefault="00301A5B" w:rsidP="0031583A">
      <w:pPr>
        <w:pStyle w:val="af0"/>
        <w:numPr>
          <w:ilvl w:val="0"/>
          <w:numId w:val="2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ОС</w:t>
      </w:r>
      <w:r>
        <w:rPr>
          <w:rFonts w:cs="Times New Roman"/>
          <w:szCs w:val="24"/>
          <w:lang w:val="en-US"/>
        </w:rPr>
        <w:t>:</w:t>
      </w:r>
      <w:r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Windows 10;</w:t>
      </w:r>
    </w:p>
    <w:p w14:paraId="332133B3" w14:textId="2DEFACB9" w:rsidR="00016A84" w:rsidRPr="00BD69F5" w:rsidRDefault="004D3D14" w:rsidP="001E0FE5">
      <w:pPr>
        <w:pStyle w:val="4"/>
      </w:pPr>
      <w:bookmarkStart w:id="40" w:name="_Toc99301945"/>
      <w:r w:rsidRPr="00BD69F5">
        <w:t xml:space="preserve">1.2.4.9 </w:t>
      </w:r>
      <w:r w:rsidR="00016A84" w:rsidRPr="00BD69F5">
        <w:t>Требования к информационной и программной совместимости</w:t>
      </w:r>
      <w:bookmarkEnd w:id="40"/>
    </w:p>
    <w:p w14:paraId="596B4059" w14:textId="77265409" w:rsidR="001260AF" w:rsidRPr="001E0FE5" w:rsidRDefault="001260AF" w:rsidP="001E0FE5">
      <w:pPr>
        <w:rPr>
          <w:b/>
        </w:rPr>
      </w:pPr>
      <w:bookmarkStart w:id="41" w:name="_Toc99301946"/>
      <w:r w:rsidRPr="001E0FE5">
        <w:rPr>
          <w:b/>
        </w:rPr>
        <w:t>Требования к информационным структурам и методам решения</w:t>
      </w:r>
      <w:bookmarkEnd w:id="41"/>
    </w:p>
    <w:p w14:paraId="6B8F6519" w14:textId="490AF9EA" w:rsidR="001260AF" w:rsidRPr="00501486" w:rsidRDefault="001260AF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Требования к информационным структурам (зап</w:t>
      </w:r>
      <w:r w:rsidR="009B2A9E" w:rsidRPr="00501486">
        <w:rPr>
          <w:rFonts w:cs="Times New Roman"/>
          <w:szCs w:val="24"/>
        </w:rPr>
        <w:t xml:space="preserve">исям) на входе, </w:t>
      </w:r>
      <w:r w:rsidRPr="00501486">
        <w:rPr>
          <w:rFonts w:cs="Times New Roman"/>
          <w:szCs w:val="24"/>
        </w:rPr>
        <w:t>а также к методам решения не предъявляются.</w:t>
      </w:r>
      <w:r w:rsidR="009B2A9E" w:rsidRPr="00501486">
        <w:rPr>
          <w:rFonts w:cs="Times New Roman"/>
          <w:szCs w:val="24"/>
        </w:rPr>
        <w:t xml:space="preserve"> Информационная структура должна включать отображение входных данных и результата на экране.</w:t>
      </w:r>
    </w:p>
    <w:p w14:paraId="6A34FEE1" w14:textId="77777777" w:rsidR="001260AF" w:rsidRPr="001E0FE5" w:rsidRDefault="001260AF" w:rsidP="001E0FE5">
      <w:pPr>
        <w:rPr>
          <w:b/>
        </w:rPr>
      </w:pPr>
      <w:bookmarkStart w:id="42" w:name="_Toc99301947"/>
      <w:r w:rsidRPr="001E0FE5">
        <w:rPr>
          <w:b/>
        </w:rPr>
        <w:lastRenderedPageBreak/>
        <w:t>Требования к исходным кодам и языкам программирования</w:t>
      </w:r>
      <w:bookmarkEnd w:id="42"/>
    </w:p>
    <w:p w14:paraId="3A1C140A" w14:textId="1C72915A" w:rsidR="001260AF" w:rsidRDefault="00B36D65" w:rsidP="00EA2330">
      <w:pPr>
        <w:spacing w:after="0"/>
        <w:rPr>
          <w:rFonts w:cs="Times New Roman"/>
          <w:szCs w:val="24"/>
        </w:rPr>
      </w:pPr>
      <w:r w:rsidRPr="00B437A3">
        <w:rPr>
          <w:rFonts w:cs="Times New Roman"/>
          <w:szCs w:val="24"/>
        </w:rPr>
        <w:t>Исходные коды программы должны быть реализованы на языке C#. В качестве интеграционной среды разработки программы должна быть использована среда Microsoft Visual Studio 20</w:t>
      </w:r>
      <w:r w:rsidR="004D3D14" w:rsidRPr="00B437A3">
        <w:rPr>
          <w:rFonts w:cs="Times New Roman"/>
          <w:szCs w:val="24"/>
        </w:rPr>
        <w:t xml:space="preserve">22 и СУБД </w:t>
      </w:r>
      <w:r w:rsidR="004D3D14" w:rsidRPr="00B437A3">
        <w:rPr>
          <w:rFonts w:cs="Times New Roman"/>
          <w:szCs w:val="24"/>
          <w:lang w:val="en-US"/>
        </w:rPr>
        <w:t>MS</w:t>
      </w:r>
      <w:r w:rsidR="004D3D14" w:rsidRPr="00B437A3">
        <w:rPr>
          <w:rFonts w:cs="Times New Roman"/>
          <w:szCs w:val="24"/>
        </w:rPr>
        <w:t xml:space="preserve"> </w:t>
      </w:r>
      <w:r w:rsidR="004D3D14" w:rsidRPr="00B437A3">
        <w:rPr>
          <w:rFonts w:cs="Times New Roman"/>
          <w:szCs w:val="24"/>
          <w:lang w:val="en-US"/>
        </w:rPr>
        <w:t>SQL</w:t>
      </w:r>
      <w:r w:rsidR="004D3D14" w:rsidRPr="00B437A3">
        <w:rPr>
          <w:rFonts w:cs="Times New Roman"/>
          <w:szCs w:val="24"/>
        </w:rPr>
        <w:t>.</w:t>
      </w:r>
    </w:p>
    <w:p w14:paraId="723EFDFD" w14:textId="77777777" w:rsidR="00B437A3" w:rsidRPr="00B437A3" w:rsidRDefault="00B437A3" w:rsidP="00EA2330">
      <w:pPr>
        <w:spacing w:after="0"/>
        <w:rPr>
          <w:rFonts w:cs="Times New Roman"/>
          <w:szCs w:val="24"/>
        </w:rPr>
      </w:pPr>
    </w:p>
    <w:p w14:paraId="04C1A3FA" w14:textId="3F041A3A" w:rsidR="00B36D65" w:rsidRPr="001E0FE5" w:rsidRDefault="00B36D65" w:rsidP="001E0FE5">
      <w:pPr>
        <w:rPr>
          <w:b/>
        </w:rPr>
      </w:pPr>
      <w:bookmarkStart w:id="43" w:name="_Toc99301948"/>
      <w:r w:rsidRPr="001E0FE5">
        <w:rPr>
          <w:b/>
        </w:rPr>
        <w:t>Требования к защите информации и программ</w:t>
      </w:r>
      <w:bookmarkEnd w:id="43"/>
    </w:p>
    <w:p w14:paraId="6FBB6FEC" w14:textId="6B308A98" w:rsidR="00B36D65" w:rsidRPr="00B437A3" w:rsidRDefault="00B36D65" w:rsidP="00EA2330">
      <w:pPr>
        <w:spacing w:after="0"/>
        <w:rPr>
          <w:rFonts w:cs="Times New Roman"/>
          <w:b/>
          <w:bCs/>
          <w:szCs w:val="24"/>
        </w:rPr>
      </w:pPr>
      <w:r w:rsidRPr="00B437A3">
        <w:rPr>
          <w:rFonts w:cs="Times New Roman"/>
          <w:szCs w:val="24"/>
        </w:rPr>
        <w:t>Требования к защите информации и программ не предъявляются.</w:t>
      </w:r>
    </w:p>
    <w:p w14:paraId="1417DEB9" w14:textId="5FBB44B8" w:rsidR="00016A84" w:rsidRPr="001E0FE5" w:rsidRDefault="00016A84" w:rsidP="001E0FE5">
      <w:pPr>
        <w:rPr>
          <w:b/>
        </w:rPr>
      </w:pPr>
      <w:bookmarkStart w:id="44" w:name="_Toc99301949"/>
      <w:r w:rsidRPr="001E0FE5">
        <w:rPr>
          <w:b/>
        </w:rPr>
        <w:t>Специальные требования</w:t>
      </w:r>
      <w:bookmarkEnd w:id="44"/>
    </w:p>
    <w:p w14:paraId="6227DCAD" w14:textId="7CD03078" w:rsidR="00B36D65" w:rsidRDefault="00B36D65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грамма должна обеспечивать взаимодействие с пользователем посредством графического интерфейса.</w:t>
      </w:r>
    </w:p>
    <w:p w14:paraId="692482F4" w14:textId="77777777" w:rsidR="004D3D14" w:rsidRPr="00BD69F5" w:rsidRDefault="004D3D14" w:rsidP="001E0FE5">
      <w:pPr>
        <w:pStyle w:val="4"/>
        <w:rPr>
          <w:lang w:eastAsia="ru-RU"/>
        </w:rPr>
      </w:pPr>
      <w:r w:rsidRPr="00BD69F5">
        <w:rPr>
          <w:lang w:eastAsia="ru-RU"/>
        </w:rPr>
        <w:t>1.2.4.10. Требования к маркировке и упаковке</w:t>
      </w:r>
    </w:p>
    <w:p w14:paraId="38C0B112" w14:textId="77777777" w:rsidR="004D3D14" w:rsidRPr="001E0FE5" w:rsidRDefault="004D3D14" w:rsidP="001E0FE5">
      <w:pPr>
        <w:rPr>
          <w:b/>
          <w:lang w:eastAsia="ru-RU"/>
        </w:rPr>
      </w:pPr>
      <w:r w:rsidRPr="001E0FE5">
        <w:rPr>
          <w:b/>
          <w:lang w:eastAsia="ru-RU"/>
        </w:rPr>
        <w:t>Требование к маркировке</w:t>
      </w:r>
    </w:p>
    <w:p w14:paraId="5355BEA1" w14:textId="2F7882E8" w:rsidR="004D3D14" w:rsidRPr="00BD69F5" w:rsidRDefault="004D3D14" w:rsidP="004D3D14">
      <w:pPr>
        <w:spacing w:after="0"/>
        <w:ind w:firstLine="708"/>
        <w:rPr>
          <w:rFonts w:eastAsia="Times New Roman" w:cs="Times New Roman"/>
          <w:color w:val="000000"/>
          <w:szCs w:val="28"/>
          <w:lang w:eastAsia="ru-RU"/>
        </w:rPr>
      </w:pPr>
      <w:r w:rsidRPr="004D3D14">
        <w:rPr>
          <w:rFonts w:eastAsia="Times New Roman" w:cs="Times New Roman"/>
          <w:color w:val="000000"/>
          <w:szCs w:val="28"/>
          <w:lang w:eastAsia="ru-RU"/>
        </w:rPr>
        <w:t>Программное изделие</w:t>
      </w:r>
      <w:r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Pr="004D3D14">
        <w:rPr>
          <w:rFonts w:eastAsia="Times New Roman" w:cs="Times New Roman"/>
          <w:color w:val="000000"/>
          <w:szCs w:val="28"/>
          <w:lang w:eastAsia="ru-RU"/>
        </w:rPr>
        <w:t>[</w:t>
      </w:r>
      <w:r>
        <w:rPr>
          <w:rFonts w:eastAsia="Times New Roman" w:cs="Times New Roman"/>
          <w:color w:val="000000"/>
          <w:szCs w:val="28"/>
          <w:lang w:eastAsia="ru-RU"/>
        </w:rPr>
        <w:t>оптический диск</w:t>
      </w:r>
      <w:r w:rsidRPr="004D3D14">
        <w:rPr>
          <w:rFonts w:eastAsia="Times New Roman" w:cs="Times New Roman"/>
          <w:color w:val="000000"/>
          <w:szCs w:val="28"/>
          <w:lang w:eastAsia="ru-RU"/>
        </w:rPr>
        <w:t xml:space="preserve">] должно иметь маркировку с обозначением фамилии студента, номера группы, наименования </w:t>
      </w:r>
      <w:r>
        <w:rPr>
          <w:rFonts w:eastAsia="Times New Roman" w:cs="Times New Roman"/>
          <w:color w:val="000000"/>
          <w:szCs w:val="28"/>
          <w:lang w:eastAsia="ru-RU"/>
        </w:rPr>
        <w:t xml:space="preserve">программы. </w:t>
      </w:r>
      <w:r w:rsidRPr="004D3D14">
        <w:rPr>
          <w:rFonts w:eastAsia="Times New Roman" w:cs="Times New Roman"/>
          <w:color w:val="000000"/>
          <w:szCs w:val="28"/>
          <w:lang w:eastAsia="ru-RU"/>
        </w:rPr>
        <w:t>Маркировка должна быть нанесена на программное изделие в виде надписи</w:t>
      </w:r>
      <w:r>
        <w:rPr>
          <w:rFonts w:eastAsia="Times New Roman" w:cs="Times New Roman"/>
          <w:color w:val="000000"/>
          <w:szCs w:val="28"/>
          <w:lang w:eastAsia="ru-RU"/>
        </w:rPr>
        <w:t>, маркером на диск или ручкой на упаковку диска</w:t>
      </w:r>
      <w:r w:rsidRPr="004D3D14">
        <w:rPr>
          <w:rFonts w:eastAsia="Times New Roman" w:cs="Times New Roman"/>
          <w:color w:val="000000"/>
          <w:szCs w:val="28"/>
          <w:lang w:eastAsia="ru-RU"/>
        </w:rPr>
        <w:t>.</w:t>
      </w:r>
    </w:p>
    <w:p w14:paraId="1B7EFE15" w14:textId="77777777" w:rsidR="004D3D14" w:rsidRPr="001E0FE5" w:rsidRDefault="004D3D14" w:rsidP="001E0FE5">
      <w:pPr>
        <w:rPr>
          <w:b/>
          <w:lang w:eastAsia="ru-RU"/>
        </w:rPr>
      </w:pPr>
      <w:r w:rsidRPr="001E0FE5">
        <w:rPr>
          <w:b/>
          <w:lang w:eastAsia="ru-RU"/>
        </w:rPr>
        <w:t>Требования к упаковке</w:t>
      </w:r>
    </w:p>
    <w:p w14:paraId="59E07922" w14:textId="743A26E9" w:rsidR="004D3D14" w:rsidRPr="006C4D6C" w:rsidRDefault="004D3D14" w:rsidP="006C4D6C">
      <w:pPr>
        <w:spacing w:after="0"/>
        <w:ind w:firstLine="708"/>
        <w:rPr>
          <w:rFonts w:eastAsia="Times New Roman" w:cs="Times New Roman"/>
          <w:color w:val="000000"/>
          <w:szCs w:val="28"/>
          <w:lang w:eastAsia="ru-RU"/>
        </w:rPr>
      </w:pPr>
      <w:r w:rsidRPr="004D3D14">
        <w:rPr>
          <w:rFonts w:eastAsia="Times New Roman" w:cs="Times New Roman"/>
          <w:color w:val="000000"/>
          <w:szCs w:val="28"/>
          <w:lang w:eastAsia="ru-RU"/>
        </w:rPr>
        <w:t>Упаковка программного изделия должна осуществляться</w:t>
      </w:r>
      <w:r w:rsidR="006C4D6C" w:rsidRPr="006C4D6C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 w:rsidR="006C4D6C">
        <w:rPr>
          <w:rFonts w:eastAsia="Times New Roman" w:cs="Times New Roman"/>
          <w:color w:val="000000"/>
          <w:szCs w:val="28"/>
          <w:lang w:eastAsia="ru-RU"/>
        </w:rPr>
        <w:t>в</w:t>
      </w:r>
      <w:r w:rsidRPr="004D3D14">
        <w:rPr>
          <w:rFonts w:eastAsia="Times New Roman" w:cs="Times New Roman"/>
          <w:color w:val="000000"/>
          <w:szCs w:val="28"/>
          <w:lang w:eastAsia="ru-RU"/>
        </w:rPr>
        <w:t xml:space="preserve"> конверт</w:t>
      </w:r>
      <w:r w:rsidR="006C4D6C">
        <w:rPr>
          <w:rFonts w:eastAsia="Times New Roman" w:cs="Times New Roman"/>
          <w:color w:val="000000"/>
          <w:szCs w:val="28"/>
          <w:lang w:eastAsia="ru-RU"/>
        </w:rPr>
        <w:t>е</w:t>
      </w:r>
      <w:r w:rsidRPr="004D3D14">
        <w:rPr>
          <w:rFonts w:eastAsia="Times New Roman" w:cs="Times New Roman"/>
          <w:color w:val="000000"/>
          <w:szCs w:val="28"/>
          <w:lang w:eastAsia="ru-RU"/>
        </w:rPr>
        <w:t xml:space="preserve"> для дисков.</w:t>
      </w:r>
    </w:p>
    <w:p w14:paraId="00A53FA9" w14:textId="087269F9" w:rsidR="007231DC" w:rsidRPr="00BD69F5" w:rsidRDefault="00C65F44" w:rsidP="001E0FE5">
      <w:pPr>
        <w:pStyle w:val="4"/>
      </w:pPr>
      <w:bookmarkStart w:id="45" w:name="_Toc99301950"/>
      <w:r w:rsidRPr="00BD69F5">
        <w:t xml:space="preserve">1.2.4.11 </w:t>
      </w:r>
      <w:r w:rsidR="007231DC" w:rsidRPr="00BD69F5">
        <w:t>Требования к программной документации</w:t>
      </w:r>
      <w:bookmarkEnd w:id="45"/>
    </w:p>
    <w:p w14:paraId="41E798E6" w14:textId="77777777" w:rsidR="007231DC" w:rsidRPr="00501486" w:rsidRDefault="007231DC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В состав сопровождающей документации должны входить:</w:t>
      </w:r>
    </w:p>
    <w:p w14:paraId="283077D5" w14:textId="0DC1DB75" w:rsidR="007231DC" w:rsidRPr="00501486" w:rsidRDefault="007231DC" w:rsidP="0031583A">
      <w:pPr>
        <w:pStyle w:val="af0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Техническое задание на разработку ГОСТ 19.201-78</w:t>
      </w:r>
    </w:p>
    <w:p w14:paraId="6CE17503" w14:textId="1152A1F3" w:rsidR="007231DC" w:rsidRPr="00501486" w:rsidRDefault="007231DC" w:rsidP="0031583A">
      <w:pPr>
        <w:pStyle w:val="af0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уководство оператора ГОСТ 19.505-79</w:t>
      </w:r>
    </w:p>
    <w:p w14:paraId="1B6EB1BC" w14:textId="2A1B9BCE" w:rsidR="007231DC" w:rsidRPr="00501486" w:rsidRDefault="007231DC" w:rsidP="0031583A">
      <w:pPr>
        <w:pStyle w:val="af0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грамма, методика и результаты испытаний ГОСТ 19.301-79</w:t>
      </w:r>
    </w:p>
    <w:p w14:paraId="131C0B44" w14:textId="435CCF95" w:rsidR="009F5813" w:rsidRPr="00C5589A" w:rsidRDefault="00C82677" w:rsidP="00CB3BD1">
      <w:pPr>
        <w:pStyle w:val="3"/>
        <w:rPr>
          <w:lang w:val="ru-RU"/>
        </w:rPr>
      </w:pPr>
      <w:bookmarkStart w:id="46" w:name="_Toc99301951"/>
      <w:bookmarkStart w:id="47" w:name="_Toc120085712"/>
      <w:bookmarkStart w:id="48" w:name="_Toc120381862"/>
      <w:r w:rsidRPr="00C5589A">
        <w:rPr>
          <w:lang w:val="ru-RU"/>
        </w:rPr>
        <w:t xml:space="preserve">1.2.5 </w:t>
      </w:r>
      <w:r w:rsidR="00F5294B" w:rsidRPr="00C5589A">
        <w:rPr>
          <w:lang w:val="ru-RU"/>
        </w:rPr>
        <w:t>Технико-экономические показатели</w:t>
      </w:r>
      <w:bookmarkEnd w:id="46"/>
      <w:bookmarkEnd w:id="47"/>
      <w:bookmarkEnd w:id="48"/>
    </w:p>
    <w:p w14:paraId="770976EF" w14:textId="40416517" w:rsidR="00C82677" w:rsidRPr="00C82677" w:rsidRDefault="00C82677" w:rsidP="00C82677">
      <w:pPr>
        <w:spacing w:after="0"/>
        <w:rPr>
          <w:rFonts w:eastAsia="Times New Roman" w:cs="Times New Roman"/>
          <w:b/>
          <w:color w:val="000000"/>
          <w:szCs w:val="28"/>
          <w:lang w:eastAsia="ru-RU"/>
        </w:rPr>
      </w:pPr>
      <w:r w:rsidRPr="00C82677">
        <w:rPr>
          <w:rFonts w:eastAsia="Times New Roman" w:cs="Times New Roman"/>
          <w:b/>
          <w:color w:val="000000"/>
          <w:szCs w:val="28"/>
          <w:lang w:eastAsia="ru-RU"/>
        </w:rPr>
        <w:t>Экономические преимущества разработки</w:t>
      </w:r>
    </w:p>
    <w:p w14:paraId="61DBA843" w14:textId="34368A4B" w:rsidR="007C4AAF" w:rsidRPr="00501486" w:rsidRDefault="007C4AAF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Коммерческое использование не предусмотрено.</w:t>
      </w:r>
    </w:p>
    <w:p w14:paraId="4A26CC69" w14:textId="677B3183" w:rsidR="00C82677" w:rsidRPr="00C5589A" w:rsidRDefault="00980327" w:rsidP="00CB3BD1">
      <w:pPr>
        <w:pStyle w:val="3"/>
        <w:rPr>
          <w:lang w:val="ru-RU"/>
        </w:rPr>
      </w:pPr>
      <w:bookmarkStart w:id="49" w:name="_Toc99301952"/>
      <w:bookmarkStart w:id="50" w:name="_Toc120085713"/>
      <w:bookmarkStart w:id="51" w:name="_Toc120381863"/>
      <w:r w:rsidRPr="00C5589A">
        <w:rPr>
          <w:lang w:val="ru-RU"/>
        </w:rPr>
        <w:lastRenderedPageBreak/>
        <w:t xml:space="preserve">1.2.6 </w:t>
      </w:r>
      <w:r w:rsidR="00F5294B" w:rsidRPr="00C5589A">
        <w:rPr>
          <w:lang w:val="ru-RU"/>
        </w:rPr>
        <w:t>Стадии и этапы разработки</w:t>
      </w:r>
      <w:bookmarkEnd w:id="49"/>
      <w:bookmarkEnd w:id="50"/>
      <w:bookmarkEnd w:id="51"/>
    </w:p>
    <w:p w14:paraId="283FB51F" w14:textId="3F93E4DE" w:rsidR="00F5294B" w:rsidRPr="00980327" w:rsidRDefault="00C82677" w:rsidP="00980327">
      <w:pPr>
        <w:pStyle w:val="4"/>
      </w:pPr>
      <w:bookmarkStart w:id="52" w:name="_Toc99301953"/>
      <w:bookmarkStart w:id="53" w:name="_Toc120085714"/>
      <w:r w:rsidRPr="00980327">
        <w:t xml:space="preserve">1.2.6.1 </w:t>
      </w:r>
      <w:r w:rsidR="00F5294B" w:rsidRPr="00980327">
        <w:t>Стадии разработки</w:t>
      </w:r>
      <w:bookmarkEnd w:id="52"/>
      <w:bookmarkEnd w:id="53"/>
    </w:p>
    <w:p w14:paraId="7FB53E98" w14:textId="1795FAC9" w:rsidR="007C4AAF" w:rsidRPr="00501486" w:rsidRDefault="006E490B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азработка должна быть проведена в две с</w:t>
      </w:r>
      <w:r w:rsidR="007C4AAF" w:rsidRPr="00501486">
        <w:rPr>
          <w:rFonts w:cs="Times New Roman"/>
          <w:szCs w:val="24"/>
        </w:rPr>
        <w:t>тадии:</w:t>
      </w:r>
    </w:p>
    <w:p w14:paraId="672F4EC5" w14:textId="2AB75FF1" w:rsidR="007C4AAF" w:rsidRPr="00501486" w:rsidRDefault="007C4AAF" w:rsidP="0031583A">
      <w:pPr>
        <w:pStyle w:val="af0"/>
        <w:numPr>
          <w:ilvl w:val="0"/>
          <w:numId w:val="4"/>
        </w:numPr>
        <w:spacing w:after="0"/>
        <w:ind w:left="0" w:firstLine="709"/>
        <w:rPr>
          <w:rFonts w:cs="Times New Roman"/>
          <w:szCs w:val="24"/>
        </w:rPr>
      </w:pPr>
      <w:bookmarkStart w:id="54" w:name="_Hlk119330479"/>
      <w:r w:rsidRPr="00501486">
        <w:rPr>
          <w:rFonts w:cs="Times New Roman"/>
          <w:szCs w:val="24"/>
        </w:rPr>
        <w:t>Разработка технического задания;</w:t>
      </w:r>
    </w:p>
    <w:p w14:paraId="7F126EA3" w14:textId="27E3D76A" w:rsidR="007C4AAF" w:rsidRPr="00501486" w:rsidRDefault="007C4AAF" w:rsidP="0031583A">
      <w:pPr>
        <w:pStyle w:val="af0"/>
        <w:numPr>
          <w:ilvl w:val="0"/>
          <w:numId w:val="4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азработка технического проекта</w:t>
      </w:r>
      <w:r w:rsidR="00C82677">
        <w:rPr>
          <w:rFonts w:cs="Times New Roman"/>
          <w:szCs w:val="24"/>
          <w:lang w:val="en-US"/>
        </w:rPr>
        <w:t>.</w:t>
      </w:r>
    </w:p>
    <w:p w14:paraId="3ABEC8D7" w14:textId="6AFF47B9" w:rsidR="00F5294B" w:rsidRPr="00501486" w:rsidRDefault="00C82677" w:rsidP="00980327">
      <w:pPr>
        <w:pStyle w:val="4"/>
      </w:pPr>
      <w:bookmarkStart w:id="55" w:name="_Toc99301954"/>
      <w:bookmarkStart w:id="56" w:name="_Toc120085715"/>
      <w:bookmarkEnd w:id="54"/>
      <w:r w:rsidRPr="00C82677">
        <w:rPr>
          <w:color w:val="000000"/>
          <w:szCs w:val="20"/>
        </w:rPr>
        <w:t xml:space="preserve">1.2.6.2 </w:t>
      </w:r>
      <w:r w:rsidR="00F5294B" w:rsidRPr="00501486">
        <w:t>Этапы разработки</w:t>
      </w:r>
      <w:bookmarkEnd w:id="55"/>
      <w:bookmarkEnd w:id="56"/>
    </w:p>
    <w:p w14:paraId="4F727E63" w14:textId="77777777" w:rsidR="007C4AAF" w:rsidRPr="00501486" w:rsidRDefault="007C4AAF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Этапы разработки:</w:t>
      </w:r>
    </w:p>
    <w:p w14:paraId="6FC2B594" w14:textId="4D0B8383" w:rsidR="006E490B" w:rsidRPr="00501486" w:rsidRDefault="006E490B" w:rsidP="0031583A">
      <w:pPr>
        <w:pStyle w:val="af0"/>
        <w:numPr>
          <w:ilvl w:val="0"/>
          <w:numId w:val="5"/>
        </w:numPr>
        <w:spacing w:after="0"/>
        <w:ind w:left="0" w:firstLine="709"/>
        <w:rPr>
          <w:rFonts w:cs="Times New Roman"/>
          <w:szCs w:val="24"/>
        </w:rPr>
      </w:pPr>
      <w:bookmarkStart w:id="57" w:name="_Hlk119330486"/>
      <w:r w:rsidRPr="00501486">
        <w:rPr>
          <w:rFonts w:cs="Times New Roman"/>
          <w:szCs w:val="24"/>
        </w:rPr>
        <w:t>Разработка технического задания</w:t>
      </w:r>
    </w:p>
    <w:p w14:paraId="785905F0" w14:textId="77777777" w:rsidR="007C4AAF" w:rsidRPr="00501486" w:rsidRDefault="007C4AAF" w:rsidP="0031583A">
      <w:pPr>
        <w:pStyle w:val="af0"/>
        <w:numPr>
          <w:ilvl w:val="0"/>
          <w:numId w:val="5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азработка программы;</w:t>
      </w:r>
    </w:p>
    <w:p w14:paraId="0A45C6E5" w14:textId="77777777" w:rsidR="007C4AAF" w:rsidRPr="00501486" w:rsidRDefault="007C4AAF" w:rsidP="0031583A">
      <w:pPr>
        <w:pStyle w:val="af0"/>
        <w:numPr>
          <w:ilvl w:val="0"/>
          <w:numId w:val="5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азработка программной документации;</w:t>
      </w:r>
    </w:p>
    <w:p w14:paraId="34A488C4" w14:textId="26E2E97D" w:rsidR="007C4AAF" w:rsidRPr="00501486" w:rsidRDefault="007C4AAF" w:rsidP="0031583A">
      <w:pPr>
        <w:pStyle w:val="af0"/>
        <w:numPr>
          <w:ilvl w:val="0"/>
          <w:numId w:val="5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испытания программы.</w:t>
      </w:r>
    </w:p>
    <w:bookmarkEnd w:id="57"/>
    <w:p w14:paraId="594AA355" w14:textId="36FBEF60" w:rsidR="00F5294B" w:rsidRPr="00C82677" w:rsidRDefault="00CD28E2" w:rsidP="00980327">
      <w:pPr>
        <w:pStyle w:val="4"/>
        <w:rPr>
          <w:rFonts w:cs="Times New Roman"/>
        </w:rPr>
      </w:pPr>
      <w:r w:rsidRPr="00501486">
        <w:rPr>
          <w:rFonts w:cs="Times New Roman"/>
        </w:rPr>
        <w:br w:type="page"/>
      </w:r>
      <w:bookmarkStart w:id="58" w:name="_Toc99301955"/>
      <w:bookmarkStart w:id="59" w:name="_Toc120085716"/>
      <w:bookmarkStart w:id="60" w:name="_Toc120381864"/>
      <w:r w:rsidR="00C82677" w:rsidRPr="00C82677">
        <w:rPr>
          <w:rStyle w:val="20"/>
          <w:b/>
        </w:rPr>
        <w:lastRenderedPageBreak/>
        <w:t>1.2.6.3 Содержание</w:t>
      </w:r>
      <w:r w:rsidR="00F5294B" w:rsidRPr="00C82677">
        <w:rPr>
          <w:rStyle w:val="20"/>
          <w:b/>
        </w:rPr>
        <w:t xml:space="preserve"> работ по этапам</w:t>
      </w:r>
      <w:bookmarkEnd w:id="58"/>
      <w:bookmarkEnd w:id="59"/>
      <w:bookmarkEnd w:id="60"/>
    </w:p>
    <w:p w14:paraId="0E83BEE3" w14:textId="142BAEE5" w:rsidR="008E25FD" w:rsidRPr="00501486" w:rsidRDefault="00C22136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а этапе разработки технического задания должны быть выполнены следующие работы:</w:t>
      </w:r>
    </w:p>
    <w:p w14:paraId="6AE13F29" w14:textId="41AF8A81" w:rsidR="00C22136" w:rsidRPr="00501486" w:rsidRDefault="00C22136" w:rsidP="0031583A">
      <w:pPr>
        <w:pStyle w:val="af0"/>
        <w:numPr>
          <w:ilvl w:val="0"/>
          <w:numId w:val="6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остановка задачи</w:t>
      </w:r>
    </w:p>
    <w:p w14:paraId="0E058EFF" w14:textId="76CAFE41" w:rsidR="00C22136" w:rsidRPr="00501486" w:rsidRDefault="00C22136" w:rsidP="0031583A">
      <w:pPr>
        <w:pStyle w:val="af0"/>
        <w:numPr>
          <w:ilvl w:val="0"/>
          <w:numId w:val="6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Определение и уточнение требований к техническим средствам</w:t>
      </w:r>
    </w:p>
    <w:p w14:paraId="1C6168F9" w14:textId="42B606CF" w:rsidR="00C22136" w:rsidRPr="00501486" w:rsidRDefault="00C22136" w:rsidP="0031583A">
      <w:pPr>
        <w:pStyle w:val="af0"/>
        <w:numPr>
          <w:ilvl w:val="0"/>
          <w:numId w:val="6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Определение требований к программе</w:t>
      </w:r>
    </w:p>
    <w:p w14:paraId="161BC735" w14:textId="42FAB84F" w:rsidR="00C22136" w:rsidRPr="00501486" w:rsidRDefault="00C22136" w:rsidP="0031583A">
      <w:pPr>
        <w:pStyle w:val="af0"/>
        <w:numPr>
          <w:ilvl w:val="0"/>
          <w:numId w:val="6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Определение стадий, этапов и сроков разработки программы и документации на неё</w:t>
      </w:r>
    </w:p>
    <w:p w14:paraId="20B46105" w14:textId="3183CAC3" w:rsidR="00C22136" w:rsidRPr="00501486" w:rsidRDefault="00C22136" w:rsidP="0031583A">
      <w:pPr>
        <w:pStyle w:val="af0"/>
        <w:numPr>
          <w:ilvl w:val="0"/>
          <w:numId w:val="6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Выбор языка программирования и среды разработки</w:t>
      </w:r>
    </w:p>
    <w:p w14:paraId="17339910" w14:textId="2421BAAC" w:rsidR="00C22136" w:rsidRPr="00501486" w:rsidRDefault="00C22136" w:rsidP="0031583A">
      <w:pPr>
        <w:pStyle w:val="af0"/>
        <w:numPr>
          <w:ilvl w:val="0"/>
          <w:numId w:val="6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Согласование и утверждение технического задания</w:t>
      </w:r>
    </w:p>
    <w:p w14:paraId="3D030E35" w14:textId="0FC8A36A" w:rsidR="00C22136" w:rsidRPr="00501486" w:rsidRDefault="00C22136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а этапе разработки программной документации должна быть выполнена разработка программных документов в соответствии с требованиями ГОСТ.</w:t>
      </w:r>
    </w:p>
    <w:p w14:paraId="7F58E150" w14:textId="67611B6C" w:rsidR="00C22136" w:rsidRPr="00501486" w:rsidRDefault="00C22136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а этапе испытаний программы долины быть выполнены следующие виды работ:</w:t>
      </w:r>
    </w:p>
    <w:p w14:paraId="1365EF3B" w14:textId="28A42320" w:rsidR="00C22136" w:rsidRPr="00501486" w:rsidRDefault="00C22136" w:rsidP="0031583A">
      <w:pPr>
        <w:pStyle w:val="af0"/>
        <w:numPr>
          <w:ilvl w:val="0"/>
          <w:numId w:val="7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азработка, согласование и утверждение программы и методики испытаний</w:t>
      </w:r>
    </w:p>
    <w:p w14:paraId="3485EBB8" w14:textId="72DB76D7" w:rsidR="00C22136" w:rsidRPr="00501486" w:rsidRDefault="00C22136" w:rsidP="0031583A">
      <w:pPr>
        <w:pStyle w:val="af0"/>
        <w:numPr>
          <w:ilvl w:val="0"/>
          <w:numId w:val="7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ведение приемосдаточных испытаний</w:t>
      </w:r>
    </w:p>
    <w:p w14:paraId="41E92FC3" w14:textId="1502F1C2" w:rsidR="00C22136" w:rsidRPr="00501486" w:rsidRDefault="00C22136" w:rsidP="0031583A">
      <w:pPr>
        <w:pStyle w:val="af0"/>
        <w:numPr>
          <w:ilvl w:val="0"/>
          <w:numId w:val="7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Корректировка программы и программной документации по результатам испытаний</w:t>
      </w:r>
    </w:p>
    <w:p w14:paraId="70AD7AAC" w14:textId="73C25129" w:rsidR="00C22136" w:rsidRPr="00501486" w:rsidRDefault="00C22136" w:rsidP="00EA2330">
      <w:pPr>
        <w:spacing w:after="0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На этапе подготовки и передачи программы должна быть выполнена работа по сдаче программы и программной документации преподавателю.</w:t>
      </w:r>
    </w:p>
    <w:p w14:paraId="1EC4E698" w14:textId="77777777" w:rsidR="00C82677" w:rsidRPr="00C5589A" w:rsidRDefault="00C82677" w:rsidP="00CB3BD1">
      <w:pPr>
        <w:pStyle w:val="3"/>
        <w:rPr>
          <w:lang w:val="ru-RU"/>
        </w:rPr>
      </w:pPr>
      <w:bookmarkStart w:id="61" w:name="_Toc515969361"/>
      <w:bookmarkStart w:id="62" w:name="_Toc120085717"/>
      <w:bookmarkStart w:id="63" w:name="_Toc120381865"/>
      <w:r w:rsidRPr="00C5589A">
        <w:rPr>
          <w:lang w:val="ru-RU"/>
        </w:rPr>
        <w:t>1.2.7 Порядок контроля и приемки</w:t>
      </w:r>
      <w:bookmarkEnd w:id="61"/>
      <w:bookmarkEnd w:id="62"/>
      <w:bookmarkEnd w:id="63"/>
    </w:p>
    <w:p w14:paraId="088B3810" w14:textId="77777777" w:rsidR="00C82677" w:rsidRDefault="00C22136" w:rsidP="00EA2330">
      <w:pPr>
        <w:spacing w:after="0"/>
        <w:rPr>
          <w:rFonts w:eastAsia="Times New Roman" w:cs="Times New Roman"/>
          <w:szCs w:val="24"/>
          <w:lang w:eastAsia="ru-RU"/>
        </w:rPr>
      </w:pPr>
      <w:r w:rsidRPr="00501486">
        <w:rPr>
          <w:rFonts w:eastAsia="Times New Roman" w:cs="Times New Roman"/>
          <w:szCs w:val="24"/>
          <w:lang w:eastAsia="ru-RU"/>
        </w:rPr>
        <w:t>Приемосдаточные испытания должны проводиться в колледже преподавателем до декабря 202</w:t>
      </w:r>
      <w:r w:rsidR="005708D8" w:rsidRPr="00501486">
        <w:rPr>
          <w:rFonts w:eastAsia="Times New Roman" w:cs="Times New Roman"/>
          <w:szCs w:val="24"/>
          <w:lang w:eastAsia="ru-RU"/>
        </w:rPr>
        <w:t>2</w:t>
      </w:r>
      <w:r w:rsidRPr="00501486">
        <w:rPr>
          <w:rFonts w:eastAsia="Times New Roman" w:cs="Times New Roman"/>
          <w:szCs w:val="24"/>
          <w:lang w:eastAsia="ru-RU"/>
        </w:rPr>
        <w:t xml:space="preserve"> года.</w:t>
      </w:r>
    </w:p>
    <w:p w14:paraId="46B32997" w14:textId="2866BDC7" w:rsidR="00526849" w:rsidRPr="00501486" w:rsidRDefault="00C22136" w:rsidP="00EA2330">
      <w:pPr>
        <w:spacing w:after="0"/>
        <w:rPr>
          <w:rFonts w:eastAsia="Times New Roman" w:cs="Times New Roman"/>
          <w:szCs w:val="24"/>
          <w:lang w:eastAsia="ru-RU"/>
        </w:rPr>
      </w:pPr>
      <w:r w:rsidRPr="00501486">
        <w:rPr>
          <w:rFonts w:eastAsia="Times New Roman" w:cs="Times New Roman"/>
          <w:szCs w:val="24"/>
          <w:lang w:eastAsia="ru-RU"/>
        </w:rPr>
        <w:t xml:space="preserve"> Приемосдаточные испытания программы должны проводиться согласно разработанной студентом и согласованной преподавателем «Программы и методики испытаний»</w:t>
      </w:r>
      <w:r w:rsidR="00F00C02" w:rsidRPr="00501486">
        <w:rPr>
          <w:rFonts w:eastAsia="Times New Roman" w:cs="Times New Roman"/>
          <w:szCs w:val="24"/>
          <w:lang w:eastAsia="ru-RU"/>
        </w:rPr>
        <w:t>.</w:t>
      </w:r>
    </w:p>
    <w:p w14:paraId="4E7D306E" w14:textId="0093F1E2" w:rsidR="003D1E11" w:rsidRPr="00501486" w:rsidRDefault="003D1E11" w:rsidP="00633EA3">
      <w:pPr>
        <w:spacing w:after="0"/>
        <w:rPr>
          <w:rFonts w:eastAsia="Times New Roman" w:cs="Times New Roman"/>
          <w:szCs w:val="24"/>
          <w:lang w:eastAsia="ru-RU"/>
        </w:rPr>
      </w:pPr>
      <w:r w:rsidRPr="00501486">
        <w:rPr>
          <w:rFonts w:eastAsia="Times New Roman" w:cs="Times New Roman"/>
          <w:szCs w:val="24"/>
          <w:lang w:eastAsia="ru-RU"/>
        </w:rPr>
        <w:br w:type="page"/>
      </w:r>
    </w:p>
    <w:p w14:paraId="17942167" w14:textId="6042EFD3" w:rsidR="00526849" w:rsidRDefault="00B709E6" w:rsidP="0032437F">
      <w:pPr>
        <w:pStyle w:val="1"/>
        <w:ind w:firstLine="709"/>
      </w:pPr>
      <w:bookmarkStart w:id="64" w:name="_Toc99301957"/>
      <w:bookmarkStart w:id="65" w:name="_Toc120085718"/>
      <w:bookmarkStart w:id="66" w:name="_Toc120381866"/>
      <w:r>
        <w:lastRenderedPageBreak/>
        <w:t xml:space="preserve">2. </w:t>
      </w:r>
      <w:r w:rsidR="0039755E" w:rsidRPr="00501486">
        <w:t>Проектирование</w:t>
      </w:r>
      <w:bookmarkEnd w:id="64"/>
      <w:bookmarkEnd w:id="65"/>
      <w:bookmarkEnd w:id="66"/>
    </w:p>
    <w:p w14:paraId="7596FA19" w14:textId="77777777" w:rsidR="004A0342" w:rsidRPr="00813E38" w:rsidRDefault="004A0342" w:rsidP="004A0342">
      <w:pPr>
        <w:pStyle w:val="2"/>
      </w:pPr>
      <w:bookmarkStart w:id="67" w:name="_Toc119587222"/>
      <w:bookmarkStart w:id="68" w:name="_Toc120085719"/>
      <w:bookmarkStart w:id="69" w:name="_Toc120381867"/>
      <w:r>
        <w:t xml:space="preserve">2.1 </w:t>
      </w:r>
      <w:r w:rsidRPr="00813E38">
        <w:t>Функциональная структура программы</w:t>
      </w:r>
      <w:bookmarkEnd w:id="67"/>
      <w:bookmarkEnd w:id="68"/>
      <w:bookmarkEnd w:id="69"/>
    </w:p>
    <w:p w14:paraId="65E34E67" w14:textId="77777777" w:rsidR="004A0342" w:rsidRPr="004A0342" w:rsidRDefault="004A0342" w:rsidP="004A0342">
      <w:pPr>
        <w:spacing w:after="0"/>
        <w:ind w:firstLine="708"/>
        <w:rPr>
          <w:rFonts w:eastAsia="Times New Roman" w:cs="Times New Roman"/>
          <w:bCs/>
          <w:color w:val="000000"/>
          <w:kern w:val="32"/>
          <w:szCs w:val="28"/>
          <w:lang w:eastAsia="ru-RU"/>
        </w:rPr>
      </w:pPr>
      <w:r w:rsidRPr="004A0342">
        <w:rPr>
          <w:rFonts w:eastAsia="Times New Roman" w:cs="Times New Roman"/>
          <w:bCs/>
          <w:color w:val="000000"/>
          <w:kern w:val="32"/>
          <w:szCs w:val="28"/>
          <w:lang w:eastAsia="ru-RU"/>
        </w:rPr>
        <w:t xml:space="preserve">Ниже приведена таблица, в которую включаются все возможные функции, которые планируются использовать в программе в соответствии с </w:t>
      </w:r>
      <w:r w:rsidRPr="004A0342">
        <w:rPr>
          <w:rFonts w:eastAsia="Times New Roman" w:cs="Times New Roman"/>
          <w:color w:val="000000"/>
          <w:szCs w:val="28"/>
          <w:lang w:eastAsia="ru-RU"/>
        </w:rPr>
        <w:t>таблицей 2.1</w:t>
      </w:r>
      <w:r w:rsidRPr="004A0342">
        <w:rPr>
          <w:rFonts w:eastAsia="Times New Roman" w:cs="Times New Roman"/>
          <w:bCs/>
          <w:color w:val="000000"/>
          <w:kern w:val="32"/>
          <w:szCs w:val="28"/>
          <w:lang w:eastAsia="ru-RU"/>
        </w:rPr>
        <w:t>.</w:t>
      </w:r>
    </w:p>
    <w:p w14:paraId="46E4CFFF" w14:textId="77777777" w:rsidR="004A0342" w:rsidRPr="004A0342" w:rsidRDefault="004A0342" w:rsidP="004A0342">
      <w:pPr>
        <w:spacing w:after="0"/>
        <w:rPr>
          <w:rFonts w:eastAsia="Times New Roman" w:cs="Times New Roman"/>
          <w:b/>
          <w:color w:val="000000"/>
          <w:szCs w:val="28"/>
          <w:lang w:eastAsia="ru-RU"/>
        </w:rPr>
      </w:pPr>
      <w:r w:rsidRPr="004A0342">
        <w:rPr>
          <w:rFonts w:eastAsia="Times New Roman" w:cs="Times New Roman"/>
          <w:color w:val="000000"/>
          <w:szCs w:val="28"/>
          <w:lang w:eastAsia="ru-RU"/>
        </w:rPr>
        <w:t>Таблица 2.1 – Таблица спецификации функций</w:t>
      </w:r>
    </w:p>
    <w:tbl>
      <w:tblPr>
        <w:tblStyle w:val="af2"/>
        <w:tblW w:w="0" w:type="auto"/>
        <w:tblLayout w:type="fixed"/>
        <w:tblLook w:val="04A0" w:firstRow="1" w:lastRow="0" w:firstColumn="1" w:lastColumn="0" w:noHBand="0" w:noVBand="1"/>
      </w:tblPr>
      <w:tblGrid>
        <w:gridCol w:w="2382"/>
        <w:gridCol w:w="10"/>
        <w:gridCol w:w="3103"/>
        <w:gridCol w:w="1559"/>
        <w:gridCol w:w="2517"/>
      </w:tblGrid>
      <w:tr w:rsidR="004A0342" w:rsidRPr="00147B7A" w14:paraId="6A3EE136" w14:textId="77777777" w:rsidTr="008F2D4D">
        <w:tc>
          <w:tcPr>
            <w:tcW w:w="2382" w:type="dxa"/>
          </w:tcPr>
          <w:p w14:paraId="04083312" w14:textId="77777777" w:rsidR="004A0342" w:rsidRPr="00147B7A" w:rsidRDefault="004A0342" w:rsidP="008F2D4D">
            <w:pPr>
              <w:pStyle w:val="Default"/>
              <w:jc w:val="center"/>
              <w:rPr>
                <w:sz w:val="28"/>
                <w:szCs w:val="28"/>
              </w:rPr>
            </w:pPr>
            <w:r w:rsidRPr="00147B7A">
              <w:rPr>
                <w:sz w:val="28"/>
                <w:szCs w:val="28"/>
              </w:rPr>
              <w:t>Название</w:t>
            </w:r>
          </w:p>
        </w:tc>
        <w:tc>
          <w:tcPr>
            <w:tcW w:w="3113" w:type="dxa"/>
            <w:gridSpan w:val="2"/>
          </w:tcPr>
          <w:p w14:paraId="499BEEAA" w14:textId="77777777" w:rsidR="004A0342" w:rsidRPr="00147B7A" w:rsidRDefault="004A0342" w:rsidP="008F2D4D">
            <w:pPr>
              <w:pStyle w:val="Default"/>
              <w:jc w:val="center"/>
              <w:rPr>
                <w:sz w:val="28"/>
                <w:szCs w:val="28"/>
              </w:rPr>
            </w:pPr>
            <w:r w:rsidRPr="00147B7A">
              <w:rPr>
                <w:sz w:val="28"/>
                <w:szCs w:val="28"/>
              </w:rPr>
              <w:t>Действие</w:t>
            </w:r>
          </w:p>
        </w:tc>
        <w:tc>
          <w:tcPr>
            <w:tcW w:w="1559" w:type="dxa"/>
          </w:tcPr>
          <w:p w14:paraId="7E1FC147" w14:textId="77777777" w:rsidR="004A0342" w:rsidRPr="00147B7A" w:rsidRDefault="004A0342" w:rsidP="008F2D4D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кт</w:t>
            </w:r>
          </w:p>
        </w:tc>
        <w:tc>
          <w:tcPr>
            <w:tcW w:w="2517" w:type="dxa"/>
          </w:tcPr>
          <w:p w14:paraId="2346B29C" w14:textId="77777777" w:rsidR="004A0342" w:rsidRPr="00147B7A" w:rsidRDefault="004A0342" w:rsidP="008F2D4D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д</w:t>
            </w:r>
          </w:p>
        </w:tc>
      </w:tr>
      <w:tr w:rsidR="004A0342" w:rsidRPr="00147B7A" w14:paraId="488D7B8A" w14:textId="77777777" w:rsidTr="008F2D4D">
        <w:tc>
          <w:tcPr>
            <w:tcW w:w="9571" w:type="dxa"/>
            <w:gridSpan w:val="5"/>
          </w:tcPr>
          <w:p w14:paraId="0952CCF5" w14:textId="5D7F7ED1" w:rsidR="004A0342" w:rsidRPr="00147B7A" w:rsidRDefault="004A0342" w:rsidP="008F2D4D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сновные действия с БД</w:t>
            </w:r>
          </w:p>
        </w:tc>
      </w:tr>
      <w:tr w:rsidR="004A0342" w14:paraId="7246D3E8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21D88E6A" w14:textId="1E991D36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Добавить врача в базу данных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0BDC367A" w14:textId="1D07F0B1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Добавляет в базу данных новую запись о враче и отображает ее на странице врачей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1A22A21E" w14:textId="435A0023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3DB20A6D" w14:textId="77777777" w:rsidR="004A0342" w:rsidRPr="0089768D" w:rsidRDefault="004A0342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4A0342" w14:paraId="579A1D0D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55D890F2" w14:textId="7DE6EF7E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Изменить данные врача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703D7565" w14:textId="435B9632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Возможность внести правки в запись выбранного врача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00CD8999" w14:textId="3CAB8BB7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68246741" w14:textId="5E226CA1" w:rsidR="004A0342" w:rsidRPr="0089768D" w:rsidRDefault="0089768D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89768D" w14:paraId="5B7E8956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14EE5819" w14:textId="3F0CD692" w:rsidR="0089768D" w:rsidRPr="0089768D" w:rsidRDefault="0089768D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 xml:space="preserve">Удалить </w:t>
            </w:r>
            <w:r w:rsidR="00C6265A">
              <w:rPr>
                <w:color w:val="auto"/>
                <w:sz w:val="28"/>
                <w:szCs w:val="28"/>
              </w:rPr>
              <w:t>врача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16B664F1" w14:textId="4B6A5056" w:rsidR="0089768D" w:rsidRPr="0089768D" w:rsidRDefault="0089768D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 xml:space="preserve">Удаляет </w:t>
            </w:r>
            <w:r w:rsidR="00C6265A">
              <w:rPr>
                <w:color w:val="auto"/>
                <w:sz w:val="28"/>
                <w:szCs w:val="28"/>
              </w:rPr>
              <w:t>врача</w:t>
            </w:r>
            <w:r>
              <w:rPr>
                <w:color w:val="auto"/>
                <w:sz w:val="28"/>
                <w:szCs w:val="28"/>
              </w:rPr>
              <w:t xml:space="preserve"> из базы данных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6E4B2B51" w14:textId="41A18004" w:rsidR="0089768D" w:rsidRPr="0089768D" w:rsidRDefault="0089768D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54C9C45A" w14:textId="33CA3837" w:rsidR="0089768D" w:rsidRPr="0089768D" w:rsidRDefault="0089768D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C6265A" w14:paraId="56AEF82D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74A7DB54" w14:textId="20BEEEC6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Добавить медсестру в базу данных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66961FCC" w14:textId="2B91D924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Добавляет в базу данных новую запись о медсестре и отображает ее на странице медсестер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284EBFBC" w14:textId="47741F0F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701E54FA" w14:textId="4CD87012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C6265A" w14:paraId="10190257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0939AA7D" w14:textId="24312F25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Изменить данные медсестры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044E28DF" w14:textId="64233CA4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Возможность внести правки в запись выбранной медсестры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4582B3F9" w14:textId="4E318E93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423F43CE" w14:textId="5E378686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C6265A" w14:paraId="76A55EE4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698DFEE4" w14:textId="742135D7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Удалить медсестру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07786485" w14:textId="713D7CF9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Удаляет медсестру из базы данных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30B5072D" w14:textId="5354E92D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2BE1206A" w14:textId="7B823996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C6265A" w14:paraId="1A756C4D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1F56B238" w14:textId="27121643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Добавить пациента в базу данных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5BFFE230" w14:textId="7E227A47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Добавляет в базу данных новую запись о пациенте и отображает ее на странице пациентов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02952F19" w14:textId="533B5A79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303C7586" w14:textId="270AB883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C6265A" w14:paraId="08D38D93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7514E883" w14:textId="1E91A255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Изменить данные пациента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3E28D1D1" w14:textId="7949FBEE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Возможность внести правки в запись выбранного пациента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3F060BE1" w14:textId="17EECD95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66027F1E" w14:textId="3F519403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C6265A" w14:paraId="29DD96EC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3E924274" w14:textId="4DE628F2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Удалить пациента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0C0C2640" w14:textId="0836CF81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Удаляет пациента из базы данных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49240B03" w14:textId="5933FB25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06C760EA" w14:textId="3A368ED0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C6265A" w14:paraId="68EDB32C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7C52FDBB" w14:textId="4A3D47CF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Выписать больничный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16DCFC67" w14:textId="77BD8A51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 xml:space="preserve">Добавляет в базу данных новую запись о больничном и отображает ее на </w:t>
            </w:r>
            <w:r>
              <w:rPr>
                <w:color w:val="auto"/>
                <w:sz w:val="28"/>
                <w:szCs w:val="28"/>
              </w:rPr>
              <w:lastRenderedPageBreak/>
              <w:t>странице пациентов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36CBAC7F" w14:textId="20DD6F8F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lastRenderedPageBreak/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3EA55D01" w14:textId="6A0D7745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C6265A" w14:paraId="4FB77589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749B0BF2" w14:textId="5D4BB42A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Изменить данные больничного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7B263D6B" w14:textId="032E8162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Возможность внести правки в запись выбранного больничного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050F317A" w14:textId="7A90916E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32E9D5AF" w14:textId="17282EB6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C6265A" w14:paraId="0BC01791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2BBA7EBC" w14:textId="0523ACD5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Удалить больничный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2C9CC8EA" w14:textId="0A16E252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Удаляет больничный из базы данных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15D491F3" w14:textId="72127250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16EFE20F" w14:textId="48B8617F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C6265A" w14:paraId="7B84188B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4DE8D11B" w14:textId="410FEFE2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Записать пациента на прием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77AAC6BB" w14:textId="1B12A9F8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Создает запись в базе данных о новом приеме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6D96F089" w14:textId="26C8BCF5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5296BAAB" w14:textId="6ED57443" w:rsidR="00C6265A" w:rsidRDefault="00C6265A" w:rsidP="00C6265A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сновная</w:t>
            </w:r>
          </w:p>
        </w:tc>
      </w:tr>
      <w:tr w:rsidR="004A0342" w14:paraId="5778C159" w14:textId="77777777" w:rsidTr="008F2D4D">
        <w:tc>
          <w:tcPr>
            <w:tcW w:w="9571" w:type="dxa"/>
            <w:gridSpan w:val="5"/>
          </w:tcPr>
          <w:p w14:paraId="4E596B5E" w14:textId="77777777" w:rsidR="004A0342" w:rsidRDefault="004A0342" w:rsidP="008F2D4D">
            <w:pPr>
              <w:pStyle w:val="Defaul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ые функции</w:t>
            </w:r>
          </w:p>
        </w:tc>
      </w:tr>
      <w:tr w:rsidR="004A0342" w14:paraId="0477D042" w14:textId="77777777" w:rsidTr="008F2D4D">
        <w:tc>
          <w:tcPr>
            <w:tcW w:w="2392" w:type="dxa"/>
            <w:gridSpan w:val="2"/>
          </w:tcPr>
          <w:p w14:paraId="4E9E691E" w14:textId="712D95F4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Фильтр врачей по специализации</w:t>
            </w:r>
          </w:p>
        </w:tc>
        <w:tc>
          <w:tcPr>
            <w:tcW w:w="3103" w:type="dxa"/>
          </w:tcPr>
          <w:p w14:paraId="2E33926B" w14:textId="7DDBC12B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тбирает врачей из базы данных по выбранной специализации</w:t>
            </w:r>
          </w:p>
        </w:tc>
        <w:tc>
          <w:tcPr>
            <w:tcW w:w="1559" w:type="dxa"/>
          </w:tcPr>
          <w:p w14:paraId="0B84E9A4" w14:textId="693D328E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кно</w:t>
            </w:r>
          </w:p>
        </w:tc>
        <w:tc>
          <w:tcPr>
            <w:tcW w:w="2517" w:type="dxa"/>
          </w:tcPr>
          <w:p w14:paraId="0503F918" w14:textId="533FFD9B" w:rsidR="004A0342" w:rsidRPr="0089768D" w:rsidRDefault="004A0342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Вспомогательная</w:t>
            </w:r>
          </w:p>
        </w:tc>
      </w:tr>
      <w:tr w:rsidR="004A0342" w14:paraId="4C63F05C" w14:textId="77777777" w:rsidTr="008F2D4D">
        <w:tc>
          <w:tcPr>
            <w:tcW w:w="2392" w:type="dxa"/>
            <w:gridSpan w:val="2"/>
          </w:tcPr>
          <w:p w14:paraId="037D32D8" w14:textId="04480A2F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 xml:space="preserve">Поиск по </w:t>
            </w:r>
            <w:r w:rsidR="004A7017">
              <w:rPr>
                <w:color w:val="auto"/>
                <w:sz w:val="28"/>
                <w:szCs w:val="28"/>
              </w:rPr>
              <w:t>ФИО</w:t>
            </w:r>
          </w:p>
        </w:tc>
        <w:tc>
          <w:tcPr>
            <w:tcW w:w="3103" w:type="dxa"/>
          </w:tcPr>
          <w:p w14:paraId="75144B27" w14:textId="14ED8C12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 xml:space="preserve">Позволяет найти врача / медсестру/пациента по </w:t>
            </w:r>
            <w:r w:rsidR="004A7017">
              <w:rPr>
                <w:color w:val="auto"/>
                <w:sz w:val="28"/>
                <w:szCs w:val="28"/>
              </w:rPr>
              <w:t>ФИО</w:t>
            </w:r>
          </w:p>
        </w:tc>
        <w:tc>
          <w:tcPr>
            <w:tcW w:w="1559" w:type="dxa"/>
          </w:tcPr>
          <w:p w14:paraId="26940A56" w14:textId="63630B9B" w:rsidR="004A0342" w:rsidRPr="0089768D" w:rsidRDefault="00C6265A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>
              <w:rPr>
                <w:color w:val="auto"/>
                <w:sz w:val="28"/>
                <w:szCs w:val="28"/>
              </w:rPr>
              <w:t>Окно</w:t>
            </w:r>
          </w:p>
        </w:tc>
        <w:tc>
          <w:tcPr>
            <w:tcW w:w="2517" w:type="dxa"/>
          </w:tcPr>
          <w:p w14:paraId="185D3FC4" w14:textId="13E93A4F" w:rsidR="004A0342" w:rsidRPr="0089768D" w:rsidRDefault="0089768D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Вспомогательная</w:t>
            </w:r>
          </w:p>
        </w:tc>
      </w:tr>
      <w:tr w:rsidR="004A0342" w14:paraId="39FC8A41" w14:textId="77777777" w:rsidTr="008F2D4D">
        <w:tc>
          <w:tcPr>
            <w:tcW w:w="9571" w:type="dxa"/>
            <w:gridSpan w:val="5"/>
          </w:tcPr>
          <w:p w14:paraId="3108CF11" w14:textId="77777777" w:rsidR="004A0342" w:rsidRPr="0089768D" w:rsidRDefault="004A0342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Сервисные функции</w:t>
            </w:r>
          </w:p>
        </w:tc>
      </w:tr>
      <w:tr w:rsidR="004A0342" w14:paraId="6AE06976" w14:textId="77777777" w:rsidTr="008F2D4D">
        <w:tc>
          <w:tcPr>
            <w:tcW w:w="2382" w:type="dxa"/>
            <w:tcBorders>
              <w:right w:val="single" w:sz="2" w:space="0" w:color="auto"/>
            </w:tcBorders>
          </w:tcPr>
          <w:p w14:paraId="09ED5B37" w14:textId="5BD8CDDD" w:rsidR="004A0342" w:rsidRPr="0089768D" w:rsidRDefault="0089768D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Выход</w:t>
            </w:r>
          </w:p>
        </w:tc>
        <w:tc>
          <w:tcPr>
            <w:tcW w:w="3113" w:type="dxa"/>
            <w:gridSpan w:val="2"/>
            <w:tcBorders>
              <w:left w:val="single" w:sz="2" w:space="0" w:color="auto"/>
              <w:right w:val="single" w:sz="2" w:space="0" w:color="auto"/>
            </w:tcBorders>
          </w:tcPr>
          <w:p w14:paraId="71D0FBE2" w14:textId="75061215" w:rsidR="004A0342" w:rsidRPr="0089768D" w:rsidRDefault="0089768D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Функция осуществляет выход из приложения</w:t>
            </w:r>
          </w:p>
        </w:tc>
        <w:tc>
          <w:tcPr>
            <w:tcW w:w="1559" w:type="dxa"/>
            <w:tcBorders>
              <w:left w:val="single" w:sz="2" w:space="0" w:color="auto"/>
              <w:right w:val="single" w:sz="2" w:space="0" w:color="auto"/>
            </w:tcBorders>
          </w:tcPr>
          <w:p w14:paraId="795C0210" w14:textId="7C35B691" w:rsidR="004A0342" w:rsidRPr="0089768D" w:rsidRDefault="0089768D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Приложения</w:t>
            </w:r>
          </w:p>
        </w:tc>
        <w:tc>
          <w:tcPr>
            <w:tcW w:w="2517" w:type="dxa"/>
            <w:tcBorders>
              <w:left w:val="single" w:sz="2" w:space="0" w:color="auto"/>
            </w:tcBorders>
          </w:tcPr>
          <w:p w14:paraId="59C80E7B" w14:textId="430C1F90" w:rsidR="004A0342" w:rsidRPr="0089768D" w:rsidRDefault="0089768D" w:rsidP="008F2D4D">
            <w:pPr>
              <w:pStyle w:val="Default"/>
              <w:jc w:val="center"/>
              <w:rPr>
                <w:color w:val="auto"/>
                <w:sz w:val="28"/>
                <w:szCs w:val="28"/>
              </w:rPr>
            </w:pPr>
            <w:r w:rsidRPr="0089768D">
              <w:rPr>
                <w:color w:val="auto"/>
                <w:sz w:val="28"/>
                <w:szCs w:val="28"/>
              </w:rPr>
              <w:t>Сервисная</w:t>
            </w:r>
          </w:p>
        </w:tc>
      </w:tr>
    </w:tbl>
    <w:p w14:paraId="29BC83BE" w14:textId="79F1C17A" w:rsidR="0039755E" w:rsidRPr="00501486" w:rsidRDefault="00B709E6" w:rsidP="00B709E6">
      <w:pPr>
        <w:pStyle w:val="2"/>
      </w:pPr>
      <w:bookmarkStart w:id="70" w:name="_Toc99301958"/>
      <w:bookmarkStart w:id="71" w:name="_Toc120085720"/>
      <w:bookmarkStart w:id="72" w:name="_Toc120381868"/>
      <w:r>
        <w:lastRenderedPageBreak/>
        <w:t xml:space="preserve">2.2 </w:t>
      </w:r>
      <w:r w:rsidR="00526849" w:rsidRPr="00501486">
        <w:t>Схема модулей программы</w:t>
      </w:r>
      <w:bookmarkEnd w:id="70"/>
      <w:bookmarkEnd w:id="71"/>
      <w:bookmarkEnd w:id="72"/>
    </w:p>
    <w:p w14:paraId="21A27468" w14:textId="1D26068B" w:rsidR="00526849" w:rsidRPr="00501486" w:rsidRDefault="004A7017" w:rsidP="00B709E6">
      <w:pPr>
        <w:spacing w:after="0"/>
        <w:ind w:firstLine="0"/>
        <w:jc w:val="center"/>
        <w:rPr>
          <w:sz w:val="24"/>
          <w:lang w:val="en-US"/>
        </w:rPr>
      </w:pPr>
      <w:r>
        <w:object w:dxaOrig="11820" w:dyaOrig="8611" w14:anchorId="32728D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356.25pt" o:ole="">
            <v:imagedata r:id="rId8" o:title=""/>
          </v:shape>
          <o:OLEObject Type="Embed" ProgID="Visio.Drawing.15" ShapeID="_x0000_i1025" DrawAspect="Content" ObjectID="_1731009989" r:id="rId9"/>
        </w:object>
      </w:r>
    </w:p>
    <w:p w14:paraId="77E5D03F" w14:textId="0ECA2337" w:rsidR="00C92331" w:rsidRPr="00CB3BD1" w:rsidRDefault="00C92331" w:rsidP="00AA2542">
      <w:pPr>
        <w:pStyle w:val="a3"/>
        <w:spacing w:line="360" w:lineRule="auto"/>
        <w:ind w:firstLine="0"/>
        <w:jc w:val="center"/>
        <w:rPr>
          <w:szCs w:val="24"/>
        </w:rPr>
      </w:pPr>
      <w:r w:rsidRPr="00501486">
        <w:rPr>
          <w:szCs w:val="24"/>
        </w:rPr>
        <w:t xml:space="preserve">Рисунок 1 – </w:t>
      </w:r>
      <w:r w:rsidR="002F44EB">
        <w:rPr>
          <w:szCs w:val="24"/>
          <w:lang w:val="en-US"/>
        </w:rPr>
        <w:t>ERD</w:t>
      </w:r>
      <w:r w:rsidR="002F44EB" w:rsidRPr="002F44EB">
        <w:rPr>
          <w:szCs w:val="24"/>
        </w:rPr>
        <w:t xml:space="preserve"> </w:t>
      </w:r>
      <w:r w:rsidR="002F44EB">
        <w:rPr>
          <w:szCs w:val="24"/>
        </w:rPr>
        <w:t xml:space="preserve">диаграмма в нотации </w:t>
      </w:r>
      <w:r w:rsidR="002F44EB">
        <w:rPr>
          <w:szCs w:val="24"/>
          <w:lang w:val="en-US"/>
        </w:rPr>
        <w:t>IDEF</w:t>
      </w:r>
      <w:r w:rsidR="002F44EB" w:rsidRPr="002F44EB">
        <w:rPr>
          <w:szCs w:val="24"/>
        </w:rPr>
        <w:t>1</w:t>
      </w:r>
      <w:r w:rsidR="002F44EB">
        <w:rPr>
          <w:szCs w:val="24"/>
          <w:lang w:val="en-US"/>
        </w:rPr>
        <w:t>x</w:t>
      </w:r>
    </w:p>
    <w:p w14:paraId="7BB5AFA5" w14:textId="042055C4" w:rsidR="004A7017" w:rsidRPr="00CB3BD1" w:rsidRDefault="004A7017">
      <w:pPr>
        <w:spacing w:line="276" w:lineRule="auto"/>
        <w:ind w:firstLine="0"/>
        <w:jc w:val="left"/>
        <w:rPr>
          <w:rFonts w:eastAsia="Times New Roman" w:cs="Times New Roman"/>
          <w:szCs w:val="24"/>
          <w:lang w:eastAsia="ru-RU"/>
        </w:rPr>
      </w:pPr>
      <w:r w:rsidRPr="00CB3BD1">
        <w:rPr>
          <w:szCs w:val="24"/>
        </w:rPr>
        <w:br w:type="page"/>
      </w:r>
    </w:p>
    <w:p w14:paraId="0378CD91" w14:textId="0ECD8A37" w:rsidR="0001523D" w:rsidRPr="00501486" w:rsidRDefault="00526849" w:rsidP="0031583A">
      <w:pPr>
        <w:pStyle w:val="2"/>
        <w:numPr>
          <w:ilvl w:val="1"/>
          <w:numId w:val="17"/>
        </w:numPr>
      </w:pPr>
      <w:bookmarkStart w:id="73" w:name="_Toc99301959"/>
      <w:bookmarkStart w:id="74" w:name="_Toc120085721"/>
      <w:bookmarkStart w:id="75" w:name="_Toc120381869"/>
      <w:r w:rsidRPr="00501486">
        <w:lastRenderedPageBreak/>
        <w:t>Паспорта основных модулей</w:t>
      </w:r>
      <w:bookmarkEnd w:id="73"/>
      <w:bookmarkEnd w:id="74"/>
      <w:bookmarkEnd w:id="75"/>
    </w:p>
    <w:p w14:paraId="735233C2" w14:textId="15D1203D" w:rsidR="00A61351" w:rsidRPr="0006692B" w:rsidRDefault="00B709E6" w:rsidP="00CB3BD1">
      <w:pPr>
        <w:pStyle w:val="3"/>
      </w:pPr>
      <w:bookmarkStart w:id="76" w:name="_Toc99301960"/>
      <w:bookmarkStart w:id="77" w:name="_Toc120085722"/>
      <w:bookmarkStart w:id="78" w:name="_Toc120381870"/>
      <w:r w:rsidRPr="0006692B">
        <w:t xml:space="preserve">2.3.1 </w:t>
      </w:r>
      <w:r w:rsidR="0001523D" w:rsidRPr="0006692B">
        <w:t>Модуль «</w:t>
      </w:r>
      <w:r w:rsidR="004A7017">
        <w:t>Запись на прием ко врачу</w:t>
      </w:r>
      <w:r w:rsidR="0001523D" w:rsidRPr="0006692B">
        <w:t>»</w:t>
      </w:r>
      <w:bookmarkEnd w:id="76"/>
      <w:bookmarkEnd w:id="77"/>
      <w:bookmarkEnd w:id="78"/>
    </w:p>
    <w:p w14:paraId="5A637193" w14:textId="1868DC05" w:rsidR="00232DA3" w:rsidRPr="0006692B" w:rsidRDefault="00232DA3" w:rsidP="00A24905">
      <w:pPr>
        <w:pStyle w:val="Default"/>
        <w:ind w:left="600"/>
        <w:jc w:val="both"/>
        <w:rPr>
          <w:b/>
          <w:color w:val="auto"/>
          <w:sz w:val="28"/>
          <w:szCs w:val="28"/>
        </w:rPr>
      </w:pPr>
      <w:r w:rsidRPr="00D34B87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.2</w:t>
      </w:r>
      <w:r w:rsidRPr="00D34B87">
        <w:rPr>
          <w:sz w:val="28"/>
          <w:szCs w:val="28"/>
        </w:rPr>
        <w:t xml:space="preserve"> -</w:t>
      </w:r>
      <w:r>
        <w:rPr>
          <w:b/>
          <w:sz w:val="28"/>
          <w:szCs w:val="28"/>
        </w:rPr>
        <w:t xml:space="preserve"> </w:t>
      </w:r>
      <w:r w:rsidRPr="0022476A">
        <w:rPr>
          <w:sz w:val="28"/>
          <w:szCs w:val="28"/>
        </w:rPr>
        <w:t>Структура данных функции «</w:t>
      </w:r>
      <w:r w:rsidR="004A7017" w:rsidRPr="004A7017">
        <w:rPr>
          <w:color w:val="auto"/>
          <w:sz w:val="28"/>
          <w:szCs w:val="28"/>
        </w:rPr>
        <w:t>Запись на прием ко врачу</w:t>
      </w:r>
      <w:r w:rsidRPr="0006692B">
        <w:rPr>
          <w:color w:val="auto"/>
          <w:sz w:val="28"/>
          <w:szCs w:val="28"/>
        </w:rPr>
        <w:t>»</w:t>
      </w:r>
    </w:p>
    <w:tbl>
      <w:tblPr>
        <w:tblStyle w:val="af2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085"/>
        <w:gridCol w:w="3686"/>
        <w:gridCol w:w="3083"/>
      </w:tblGrid>
      <w:tr w:rsidR="00232DA3" w14:paraId="74563758" w14:textId="77777777" w:rsidTr="00D64189">
        <w:tc>
          <w:tcPr>
            <w:tcW w:w="3085" w:type="dxa"/>
          </w:tcPr>
          <w:p w14:paraId="34090791" w14:textId="1C04FF34" w:rsidR="00232DA3" w:rsidRDefault="0006692B" w:rsidP="008F2D4D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тура</w:t>
            </w:r>
          </w:p>
        </w:tc>
        <w:tc>
          <w:tcPr>
            <w:tcW w:w="3686" w:type="dxa"/>
          </w:tcPr>
          <w:p w14:paraId="5974267B" w14:textId="1A37AE6D" w:rsidR="00232DA3" w:rsidRDefault="0006692B" w:rsidP="008F2D4D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  <w:tc>
          <w:tcPr>
            <w:tcW w:w="3083" w:type="dxa"/>
          </w:tcPr>
          <w:p w14:paraId="57F53099" w14:textId="01C1FE41" w:rsidR="00232DA3" w:rsidRDefault="0006692B" w:rsidP="008F2D4D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</w:t>
            </w:r>
          </w:p>
        </w:tc>
      </w:tr>
      <w:tr w:rsidR="00232DA3" w14:paraId="76299463" w14:textId="77777777" w:rsidTr="00D64189">
        <w:tc>
          <w:tcPr>
            <w:tcW w:w="3085" w:type="dxa"/>
            <w:shd w:val="clear" w:color="auto" w:fill="auto"/>
          </w:tcPr>
          <w:p w14:paraId="2A961C0A" w14:textId="03F3744B" w:rsidR="00232DA3" w:rsidRPr="004A7017" w:rsidRDefault="004A7017" w:rsidP="00A24905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 w:rsidRPr="004A7017">
              <w:rPr>
                <w:rFonts w:cs="Times New Roman"/>
                <w:szCs w:val="28"/>
                <w:lang w:val="en-US"/>
              </w:rPr>
              <w:t>void SaveButton_Click(object sender, RoutedEventArgs e)</w:t>
            </w:r>
          </w:p>
        </w:tc>
        <w:tc>
          <w:tcPr>
            <w:tcW w:w="3686" w:type="dxa"/>
            <w:shd w:val="clear" w:color="auto" w:fill="auto"/>
          </w:tcPr>
          <w:p w14:paraId="5BBE62DB" w14:textId="6541B1FC" w:rsidR="00232DA3" w:rsidRPr="00314A39" w:rsidRDefault="004A7017" w:rsidP="00314A39">
            <w:pPr>
              <w:spacing w:line="240" w:lineRule="auto"/>
              <w:ind w:hanging="1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оверяет корректность введенных данных и создает запись на прием ко врачу. В случае существования такой записи – редактирует в ней данные</w:t>
            </w:r>
          </w:p>
        </w:tc>
        <w:tc>
          <w:tcPr>
            <w:tcW w:w="3083" w:type="dxa"/>
          </w:tcPr>
          <w:p w14:paraId="31E34061" w14:textId="57933023" w:rsidR="00232DA3" w:rsidRPr="0006692B" w:rsidRDefault="0006692B" w:rsidP="008F2D4D">
            <w:pPr>
              <w:pStyle w:val="Default"/>
              <w:jc w:val="both"/>
              <w:rPr>
                <w:color w:val="auto"/>
                <w:sz w:val="28"/>
              </w:rPr>
            </w:pPr>
            <w:r>
              <w:rPr>
                <w:color w:val="auto"/>
                <w:sz w:val="28"/>
              </w:rPr>
              <w:t>Входные параметры являются служебными и в модуле практического применения не имеют</w:t>
            </w:r>
          </w:p>
        </w:tc>
      </w:tr>
    </w:tbl>
    <w:p w14:paraId="10A21AA4" w14:textId="77777777" w:rsidR="00F047A4" w:rsidRDefault="00F047A4" w:rsidP="00AA2542">
      <w:pPr>
        <w:spacing w:after="0"/>
        <w:ind w:right="-6"/>
        <w:contextualSpacing/>
        <w:jc w:val="center"/>
      </w:pPr>
    </w:p>
    <w:p w14:paraId="5A43B3F5" w14:textId="1277952A" w:rsidR="00F5294B" w:rsidRPr="00A0592D" w:rsidRDefault="00D64189" w:rsidP="00AA2542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val="en-US" w:eastAsia="ru-RU"/>
        </w:rPr>
      </w:pPr>
      <w:r>
        <w:object w:dxaOrig="7156" w:dyaOrig="9346" w14:anchorId="32CD2073">
          <v:shape id="_x0000_i1026" type="#_x0000_t75" style="width:357.75pt;height:467.25pt" o:ole="">
            <v:imagedata r:id="rId10" o:title=""/>
          </v:shape>
          <o:OLEObject Type="Embed" ProgID="Visio.Drawing.15" ShapeID="_x0000_i1026" DrawAspect="Content" ObjectID="_1731009990" r:id="rId11"/>
        </w:object>
      </w:r>
    </w:p>
    <w:p w14:paraId="557CBB70" w14:textId="51E0B6D0" w:rsidR="00E65937" w:rsidRPr="00501486" w:rsidRDefault="00023A86" w:rsidP="00AA2542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eastAsia="ru-RU"/>
        </w:rPr>
      </w:pPr>
      <w:r w:rsidRPr="00501486">
        <w:rPr>
          <w:rFonts w:eastAsia="Times New Roman" w:cs="Times New Roman"/>
          <w:szCs w:val="24"/>
          <w:lang w:eastAsia="ru-RU"/>
        </w:rPr>
        <w:t>Рисунок 2 – Общий алгоритм</w:t>
      </w:r>
      <w:r w:rsidR="007B0C59" w:rsidRPr="00501486">
        <w:rPr>
          <w:rFonts w:eastAsia="Times New Roman" w:cs="Times New Roman"/>
          <w:szCs w:val="24"/>
          <w:lang w:eastAsia="ru-RU"/>
        </w:rPr>
        <w:t xml:space="preserve"> </w:t>
      </w:r>
      <w:r w:rsidR="002F44EB">
        <w:rPr>
          <w:rFonts w:eastAsia="Times New Roman" w:cs="Times New Roman"/>
          <w:szCs w:val="24"/>
          <w:lang w:eastAsia="ru-RU"/>
        </w:rPr>
        <w:t>функции «</w:t>
      </w:r>
      <w:r w:rsidR="00D64189" w:rsidRPr="004A7017">
        <w:rPr>
          <w:szCs w:val="28"/>
        </w:rPr>
        <w:t>Запись на прием ко врачу</w:t>
      </w:r>
      <w:r w:rsidR="002F44EB">
        <w:rPr>
          <w:rFonts w:eastAsia="Times New Roman" w:cs="Times New Roman"/>
          <w:szCs w:val="24"/>
          <w:lang w:eastAsia="ru-RU"/>
        </w:rPr>
        <w:t>»</w:t>
      </w:r>
    </w:p>
    <w:p w14:paraId="12731248" w14:textId="67AA5DC5" w:rsidR="00314A39" w:rsidRPr="0006692B" w:rsidRDefault="00314A39" w:rsidP="00CB3BD1">
      <w:pPr>
        <w:pStyle w:val="3"/>
      </w:pPr>
      <w:bookmarkStart w:id="79" w:name="_Toc120381871"/>
      <w:bookmarkStart w:id="80" w:name="_Toc119587228"/>
      <w:bookmarkStart w:id="81" w:name="_Toc120085723"/>
      <w:r w:rsidRPr="0006692B">
        <w:lastRenderedPageBreak/>
        <w:t>2.3.</w:t>
      </w:r>
      <w:r>
        <w:t>2</w:t>
      </w:r>
      <w:r w:rsidRPr="0006692B">
        <w:t xml:space="preserve"> Модуль «</w:t>
      </w:r>
      <w:r w:rsidR="00F047A4">
        <w:t>Поиск</w:t>
      </w:r>
      <w:r w:rsidR="00F047A4" w:rsidRPr="00F047A4">
        <w:t xml:space="preserve"> </w:t>
      </w:r>
      <w:r w:rsidR="00F047A4">
        <w:t>врача по ФИО</w:t>
      </w:r>
      <w:r w:rsidRPr="0006692B">
        <w:t>»</w:t>
      </w:r>
      <w:bookmarkEnd w:id="79"/>
    </w:p>
    <w:p w14:paraId="6391066E" w14:textId="70747505" w:rsidR="00314A39" w:rsidRPr="0006692B" w:rsidRDefault="00314A39" w:rsidP="00A24905">
      <w:pPr>
        <w:pStyle w:val="Default"/>
        <w:ind w:left="600"/>
        <w:jc w:val="both"/>
        <w:rPr>
          <w:b/>
          <w:color w:val="auto"/>
          <w:sz w:val="28"/>
          <w:szCs w:val="28"/>
        </w:rPr>
      </w:pPr>
      <w:r w:rsidRPr="00D34B87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.3</w:t>
      </w:r>
      <w:r w:rsidRPr="00D34B87">
        <w:rPr>
          <w:sz w:val="28"/>
          <w:szCs w:val="28"/>
        </w:rPr>
        <w:t xml:space="preserve"> -</w:t>
      </w:r>
      <w:r>
        <w:rPr>
          <w:b/>
          <w:sz w:val="28"/>
          <w:szCs w:val="28"/>
        </w:rPr>
        <w:t xml:space="preserve"> </w:t>
      </w:r>
      <w:r w:rsidRPr="0022476A">
        <w:rPr>
          <w:sz w:val="28"/>
          <w:szCs w:val="28"/>
        </w:rPr>
        <w:t>Структура данных функции «</w:t>
      </w:r>
      <w:r w:rsidR="00F047A4">
        <w:rPr>
          <w:color w:val="auto"/>
          <w:sz w:val="28"/>
          <w:szCs w:val="28"/>
        </w:rPr>
        <w:t>Поиск врача по ФИО</w:t>
      </w:r>
      <w:r w:rsidRPr="0006692B">
        <w:rPr>
          <w:color w:val="auto"/>
          <w:sz w:val="28"/>
          <w:szCs w:val="28"/>
        </w:rPr>
        <w:t>»</w:t>
      </w:r>
    </w:p>
    <w:tbl>
      <w:tblPr>
        <w:tblStyle w:val="af2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556"/>
        <w:gridCol w:w="3066"/>
        <w:gridCol w:w="3232"/>
      </w:tblGrid>
      <w:tr w:rsidR="00314A39" w14:paraId="4F00420D" w14:textId="77777777" w:rsidTr="00A83BFC">
        <w:tc>
          <w:tcPr>
            <w:tcW w:w="3556" w:type="dxa"/>
          </w:tcPr>
          <w:p w14:paraId="4DB0A598" w14:textId="77777777" w:rsidR="00314A39" w:rsidRDefault="00314A39" w:rsidP="00A83BFC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тура</w:t>
            </w:r>
          </w:p>
        </w:tc>
        <w:tc>
          <w:tcPr>
            <w:tcW w:w="3066" w:type="dxa"/>
          </w:tcPr>
          <w:p w14:paraId="0CCD86D2" w14:textId="77777777" w:rsidR="00314A39" w:rsidRDefault="00314A39" w:rsidP="00A83BFC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  <w:tc>
          <w:tcPr>
            <w:tcW w:w="3232" w:type="dxa"/>
          </w:tcPr>
          <w:p w14:paraId="43B9EE85" w14:textId="77777777" w:rsidR="00314A39" w:rsidRDefault="00314A39" w:rsidP="00A83BFC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</w:t>
            </w:r>
          </w:p>
        </w:tc>
      </w:tr>
      <w:tr w:rsidR="00A24905" w14:paraId="2A34E48B" w14:textId="77777777" w:rsidTr="00A83BFC">
        <w:tc>
          <w:tcPr>
            <w:tcW w:w="3556" w:type="dxa"/>
            <w:shd w:val="clear" w:color="auto" w:fill="auto"/>
          </w:tcPr>
          <w:p w14:paraId="57F2CF7A" w14:textId="2A054E3F" w:rsidR="00A24905" w:rsidRPr="00F047A4" w:rsidRDefault="00F047A4" w:rsidP="00A24905">
            <w:pPr>
              <w:spacing w:line="240" w:lineRule="auto"/>
              <w:ind w:firstLine="0"/>
              <w:jc w:val="left"/>
              <w:rPr>
                <w:rFonts w:cs="Times New Roman"/>
                <w:szCs w:val="24"/>
                <w:lang w:val="en-US"/>
              </w:rPr>
            </w:pPr>
            <w:r w:rsidRPr="00F047A4">
              <w:rPr>
                <w:rFonts w:cs="Times New Roman"/>
                <w:szCs w:val="28"/>
                <w:lang w:val="en-US"/>
              </w:rPr>
              <w:t>void TxtFind_TextChanged(object sender, TextChangedEventArgs e)</w:t>
            </w:r>
          </w:p>
        </w:tc>
        <w:tc>
          <w:tcPr>
            <w:tcW w:w="3066" w:type="dxa"/>
            <w:shd w:val="clear" w:color="auto" w:fill="auto"/>
          </w:tcPr>
          <w:p w14:paraId="190E6499" w14:textId="7E36A98E" w:rsidR="00A24905" w:rsidRPr="00314A39" w:rsidRDefault="00F047A4" w:rsidP="00A24905">
            <w:pPr>
              <w:spacing w:line="240" w:lineRule="auto"/>
              <w:ind w:firstLine="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оизводит поиск врача</w:t>
            </w:r>
            <w:r w:rsidR="00F401F4">
              <w:rPr>
                <w:rFonts w:cs="Times New Roman"/>
                <w:szCs w:val="24"/>
              </w:rPr>
              <w:t xml:space="preserve"> </w:t>
            </w:r>
            <w:r>
              <w:rPr>
                <w:rFonts w:cs="Times New Roman"/>
                <w:szCs w:val="24"/>
              </w:rPr>
              <w:t>по ФИО</w:t>
            </w:r>
          </w:p>
        </w:tc>
        <w:tc>
          <w:tcPr>
            <w:tcW w:w="3232" w:type="dxa"/>
          </w:tcPr>
          <w:p w14:paraId="5835FCED" w14:textId="79694570" w:rsidR="00A24905" w:rsidRPr="0006692B" w:rsidRDefault="00A24905" w:rsidP="00A24905">
            <w:pPr>
              <w:pStyle w:val="Default"/>
              <w:jc w:val="both"/>
              <w:rPr>
                <w:color w:val="auto"/>
                <w:sz w:val="28"/>
              </w:rPr>
            </w:pPr>
            <w:r>
              <w:rPr>
                <w:color w:val="auto"/>
                <w:sz w:val="28"/>
              </w:rPr>
              <w:t>Входные параметры являются служебными и в модуле практического применения не имеют</w:t>
            </w:r>
          </w:p>
        </w:tc>
      </w:tr>
    </w:tbl>
    <w:p w14:paraId="4A30772C" w14:textId="77777777" w:rsidR="00314A39" w:rsidRPr="00232DA3" w:rsidRDefault="00314A39" w:rsidP="00314A39">
      <w:pPr>
        <w:rPr>
          <w:lang w:eastAsia="ru-RU"/>
        </w:rPr>
      </w:pPr>
    </w:p>
    <w:p w14:paraId="4058A22F" w14:textId="0CE1FE15" w:rsidR="00314A39" w:rsidRPr="00A0592D" w:rsidRDefault="00F047A4" w:rsidP="00314A39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val="en-US" w:eastAsia="ru-RU"/>
        </w:rPr>
      </w:pPr>
      <w:r>
        <w:object w:dxaOrig="6541" w:dyaOrig="6511" w14:anchorId="690556DB">
          <v:shape id="_x0000_i1027" type="#_x0000_t75" style="width:327pt;height:325.5pt" o:ole="">
            <v:imagedata r:id="rId12" o:title=""/>
          </v:shape>
          <o:OLEObject Type="Embed" ProgID="Visio.Drawing.15" ShapeID="_x0000_i1027" DrawAspect="Content" ObjectID="_1731009991" r:id="rId13"/>
        </w:object>
      </w:r>
    </w:p>
    <w:p w14:paraId="2352BEB1" w14:textId="3D97E1E3" w:rsidR="00314A39" w:rsidRDefault="00314A39" w:rsidP="00314A39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eastAsia="ru-RU"/>
        </w:rPr>
      </w:pPr>
      <w:r w:rsidRPr="00501486">
        <w:rPr>
          <w:rFonts w:eastAsia="Times New Roman" w:cs="Times New Roman"/>
          <w:szCs w:val="24"/>
          <w:lang w:eastAsia="ru-RU"/>
        </w:rPr>
        <w:t xml:space="preserve">Рисунок </w:t>
      </w:r>
      <w:r>
        <w:rPr>
          <w:rFonts w:eastAsia="Times New Roman" w:cs="Times New Roman"/>
          <w:szCs w:val="24"/>
          <w:lang w:eastAsia="ru-RU"/>
        </w:rPr>
        <w:t>3</w:t>
      </w:r>
      <w:r w:rsidRPr="00501486">
        <w:rPr>
          <w:rFonts w:eastAsia="Times New Roman" w:cs="Times New Roman"/>
          <w:szCs w:val="24"/>
          <w:lang w:eastAsia="ru-RU"/>
        </w:rPr>
        <w:t xml:space="preserve"> – Общий алгоритм </w:t>
      </w:r>
      <w:r>
        <w:rPr>
          <w:rFonts w:eastAsia="Times New Roman" w:cs="Times New Roman"/>
          <w:szCs w:val="24"/>
          <w:lang w:eastAsia="ru-RU"/>
        </w:rPr>
        <w:t>функции «</w:t>
      </w:r>
      <w:r w:rsidR="00F047A4">
        <w:rPr>
          <w:szCs w:val="28"/>
        </w:rPr>
        <w:t>Поиск</w:t>
      </w:r>
      <w:r w:rsidR="00F401F4">
        <w:rPr>
          <w:szCs w:val="28"/>
        </w:rPr>
        <w:t xml:space="preserve"> врача</w:t>
      </w:r>
      <w:r w:rsidR="00F047A4">
        <w:rPr>
          <w:szCs w:val="28"/>
        </w:rPr>
        <w:t xml:space="preserve"> по ФИО</w:t>
      </w:r>
      <w:r>
        <w:rPr>
          <w:rFonts w:eastAsia="Times New Roman" w:cs="Times New Roman"/>
          <w:szCs w:val="24"/>
          <w:lang w:eastAsia="ru-RU"/>
        </w:rPr>
        <w:t>»</w:t>
      </w:r>
    </w:p>
    <w:p w14:paraId="06C19D68" w14:textId="503B76B7" w:rsidR="00F401F4" w:rsidRPr="00501486" w:rsidRDefault="00F401F4" w:rsidP="00F401F4">
      <w:pPr>
        <w:spacing w:after="0"/>
        <w:ind w:right="-6"/>
        <w:contextualSpacing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t>Поиск по ФИО также используется для выборки из таблиц медсестер и пациентов. Реализация идентична вышеописанному модулю, за исключение отсутствия установки фильтра по специализации.</w:t>
      </w:r>
    </w:p>
    <w:p w14:paraId="386A4912" w14:textId="77777777" w:rsidR="00314A39" w:rsidRDefault="00314A39" w:rsidP="00314A39">
      <w:pPr>
        <w:spacing w:line="276" w:lineRule="auto"/>
        <w:ind w:firstLine="0"/>
        <w:jc w:val="left"/>
        <w:rPr>
          <w:rFonts w:eastAsia="Times New Roman" w:cs="Arial"/>
          <w:b/>
          <w:bCs/>
          <w:color w:val="000000" w:themeColor="text1"/>
          <w:kern w:val="32"/>
          <w:szCs w:val="32"/>
          <w:lang w:eastAsia="ru-RU"/>
        </w:rPr>
      </w:pPr>
      <w:r>
        <w:br w:type="page"/>
      </w:r>
    </w:p>
    <w:p w14:paraId="086BEE38" w14:textId="5E786538" w:rsidR="00A24905" w:rsidRPr="0006692B" w:rsidRDefault="00A24905" w:rsidP="00CB3BD1">
      <w:pPr>
        <w:pStyle w:val="3"/>
      </w:pPr>
      <w:bookmarkStart w:id="82" w:name="_Toc120381872"/>
      <w:r w:rsidRPr="0006692B">
        <w:lastRenderedPageBreak/>
        <w:t>2.3.</w:t>
      </w:r>
      <w:r w:rsidR="002A0123">
        <w:t>3</w:t>
      </w:r>
      <w:r w:rsidRPr="0006692B">
        <w:t xml:space="preserve"> Модуль «</w:t>
      </w:r>
      <w:r w:rsidR="00F401F4">
        <w:t>Фильтр врачей по специализации</w:t>
      </w:r>
      <w:r w:rsidRPr="0006692B">
        <w:t>»</w:t>
      </w:r>
      <w:bookmarkEnd w:id="82"/>
    </w:p>
    <w:p w14:paraId="2F9E8A73" w14:textId="7CF61ADC" w:rsidR="00A24905" w:rsidRPr="0006692B" w:rsidRDefault="00A24905" w:rsidP="00A24905">
      <w:pPr>
        <w:pStyle w:val="Default"/>
        <w:ind w:left="600"/>
        <w:jc w:val="both"/>
        <w:rPr>
          <w:b/>
          <w:color w:val="auto"/>
          <w:sz w:val="28"/>
          <w:szCs w:val="28"/>
        </w:rPr>
      </w:pPr>
      <w:r w:rsidRPr="00D34B87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.</w:t>
      </w:r>
      <w:r w:rsidR="002A0123">
        <w:rPr>
          <w:sz w:val="28"/>
          <w:szCs w:val="28"/>
        </w:rPr>
        <w:t>4</w:t>
      </w:r>
      <w:r w:rsidRPr="00D34B87">
        <w:rPr>
          <w:sz w:val="28"/>
          <w:szCs w:val="28"/>
        </w:rPr>
        <w:t xml:space="preserve"> -</w:t>
      </w:r>
      <w:r>
        <w:rPr>
          <w:b/>
          <w:sz w:val="28"/>
          <w:szCs w:val="28"/>
        </w:rPr>
        <w:t xml:space="preserve"> </w:t>
      </w:r>
      <w:r w:rsidRPr="0022476A">
        <w:rPr>
          <w:sz w:val="28"/>
          <w:szCs w:val="28"/>
        </w:rPr>
        <w:t>Структура данных функции «</w:t>
      </w:r>
      <w:r w:rsidR="00F401F4" w:rsidRPr="00F401F4">
        <w:rPr>
          <w:color w:val="auto"/>
          <w:sz w:val="28"/>
          <w:szCs w:val="28"/>
        </w:rPr>
        <w:t>Фильтр врачей по специализации</w:t>
      </w:r>
      <w:r w:rsidR="00F401F4">
        <w:rPr>
          <w:color w:val="auto"/>
          <w:sz w:val="28"/>
          <w:szCs w:val="28"/>
        </w:rPr>
        <w:t>»</w:t>
      </w:r>
    </w:p>
    <w:tbl>
      <w:tblPr>
        <w:tblStyle w:val="af2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4089"/>
        <w:gridCol w:w="2540"/>
        <w:gridCol w:w="3225"/>
      </w:tblGrid>
      <w:tr w:rsidR="00A24905" w14:paraId="74CFB989" w14:textId="77777777" w:rsidTr="00F401F4">
        <w:tc>
          <w:tcPr>
            <w:tcW w:w="4089" w:type="dxa"/>
          </w:tcPr>
          <w:p w14:paraId="703228C7" w14:textId="77777777" w:rsidR="00A24905" w:rsidRDefault="00A24905" w:rsidP="00A83BFC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тура</w:t>
            </w:r>
          </w:p>
        </w:tc>
        <w:tc>
          <w:tcPr>
            <w:tcW w:w="2540" w:type="dxa"/>
          </w:tcPr>
          <w:p w14:paraId="4F5353AD" w14:textId="77777777" w:rsidR="00A24905" w:rsidRDefault="00A24905" w:rsidP="00A83BFC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  <w:tc>
          <w:tcPr>
            <w:tcW w:w="3225" w:type="dxa"/>
          </w:tcPr>
          <w:p w14:paraId="4ABDF794" w14:textId="77777777" w:rsidR="00A24905" w:rsidRDefault="00A24905" w:rsidP="00A83BFC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</w:t>
            </w:r>
          </w:p>
        </w:tc>
      </w:tr>
      <w:tr w:rsidR="00A24905" w14:paraId="0A5F2A7D" w14:textId="77777777" w:rsidTr="00F401F4">
        <w:tc>
          <w:tcPr>
            <w:tcW w:w="4089" w:type="dxa"/>
            <w:shd w:val="clear" w:color="auto" w:fill="auto"/>
          </w:tcPr>
          <w:p w14:paraId="600DB5A1" w14:textId="4410A615" w:rsidR="00A24905" w:rsidRPr="009C021F" w:rsidRDefault="00F401F4" w:rsidP="00A83BFC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 w:rsidRPr="00F401F4">
              <w:rPr>
                <w:rFonts w:cs="Times New Roman"/>
                <w:szCs w:val="28"/>
                <w:lang w:val="en-US"/>
              </w:rPr>
              <w:t>void CmbSpecFilter_SelectionChanged (object sender, SelectionChangedEventArgs e)</w:t>
            </w:r>
          </w:p>
        </w:tc>
        <w:tc>
          <w:tcPr>
            <w:tcW w:w="2540" w:type="dxa"/>
            <w:shd w:val="clear" w:color="auto" w:fill="auto"/>
          </w:tcPr>
          <w:p w14:paraId="08FDBAE2" w14:textId="4EFBBD43" w:rsidR="00A24905" w:rsidRPr="00314A39" w:rsidRDefault="00F401F4" w:rsidP="00A83BFC">
            <w:pPr>
              <w:spacing w:line="240" w:lineRule="auto"/>
              <w:ind w:hanging="1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Производит выборку врачей по специализации</w:t>
            </w:r>
          </w:p>
        </w:tc>
        <w:tc>
          <w:tcPr>
            <w:tcW w:w="3225" w:type="dxa"/>
          </w:tcPr>
          <w:p w14:paraId="08F717F8" w14:textId="77777777" w:rsidR="00A24905" w:rsidRPr="0006692B" w:rsidRDefault="00A24905" w:rsidP="00A83BFC">
            <w:pPr>
              <w:pStyle w:val="Default"/>
              <w:jc w:val="both"/>
              <w:rPr>
                <w:color w:val="auto"/>
                <w:sz w:val="28"/>
              </w:rPr>
            </w:pPr>
            <w:r>
              <w:rPr>
                <w:color w:val="auto"/>
                <w:sz w:val="28"/>
              </w:rPr>
              <w:t>Входные параметры являются служебными и в модуле практического применения не имеют</w:t>
            </w:r>
          </w:p>
        </w:tc>
      </w:tr>
    </w:tbl>
    <w:p w14:paraId="7FEDA305" w14:textId="77777777" w:rsidR="00A24905" w:rsidRPr="00232DA3" w:rsidRDefault="00A24905" w:rsidP="00A24905">
      <w:pPr>
        <w:rPr>
          <w:lang w:eastAsia="ru-RU"/>
        </w:rPr>
      </w:pPr>
    </w:p>
    <w:p w14:paraId="5A93FE10" w14:textId="672C0DD0" w:rsidR="00A24905" w:rsidRPr="00A0592D" w:rsidRDefault="00F401F4" w:rsidP="00A24905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val="en-US" w:eastAsia="ru-RU"/>
        </w:rPr>
      </w:pPr>
      <w:r>
        <w:object w:dxaOrig="6076" w:dyaOrig="5895" w14:anchorId="33A8A0C2">
          <v:shape id="_x0000_i1028" type="#_x0000_t75" style="width:303.75pt;height:294.75pt" o:ole="">
            <v:imagedata r:id="rId14" o:title=""/>
          </v:shape>
          <o:OLEObject Type="Embed" ProgID="Visio.Drawing.15" ShapeID="_x0000_i1028" DrawAspect="Content" ObjectID="_1731009992" r:id="rId15"/>
        </w:object>
      </w:r>
    </w:p>
    <w:p w14:paraId="7A868067" w14:textId="1A4D9427" w:rsidR="002123E1" w:rsidRDefault="00A24905" w:rsidP="00A24905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eastAsia="ru-RU"/>
        </w:rPr>
      </w:pPr>
      <w:r w:rsidRPr="00501486">
        <w:rPr>
          <w:rFonts w:eastAsia="Times New Roman" w:cs="Times New Roman"/>
          <w:szCs w:val="24"/>
          <w:lang w:eastAsia="ru-RU"/>
        </w:rPr>
        <w:t xml:space="preserve">Рисунок </w:t>
      </w:r>
      <w:r w:rsidR="002A0123">
        <w:rPr>
          <w:rFonts w:eastAsia="Times New Roman" w:cs="Times New Roman"/>
          <w:szCs w:val="24"/>
          <w:lang w:eastAsia="ru-RU"/>
        </w:rPr>
        <w:t>4</w:t>
      </w:r>
      <w:r w:rsidRPr="00501486">
        <w:rPr>
          <w:rFonts w:eastAsia="Times New Roman" w:cs="Times New Roman"/>
          <w:szCs w:val="24"/>
          <w:lang w:eastAsia="ru-RU"/>
        </w:rPr>
        <w:t xml:space="preserve"> – Общий алгоритм </w:t>
      </w:r>
      <w:r>
        <w:rPr>
          <w:rFonts w:eastAsia="Times New Roman" w:cs="Times New Roman"/>
          <w:szCs w:val="24"/>
          <w:lang w:eastAsia="ru-RU"/>
        </w:rPr>
        <w:t>функции «</w:t>
      </w:r>
      <w:r w:rsidR="00F401F4" w:rsidRPr="00F401F4">
        <w:rPr>
          <w:szCs w:val="28"/>
        </w:rPr>
        <w:t>Фильтр врачей по специализации</w:t>
      </w:r>
      <w:r>
        <w:rPr>
          <w:rFonts w:eastAsia="Times New Roman" w:cs="Times New Roman"/>
          <w:szCs w:val="24"/>
          <w:lang w:eastAsia="ru-RU"/>
        </w:rPr>
        <w:t>»</w:t>
      </w:r>
    </w:p>
    <w:p w14:paraId="2D39587D" w14:textId="77777777" w:rsidR="002123E1" w:rsidRDefault="002123E1">
      <w:pPr>
        <w:spacing w:line="276" w:lineRule="auto"/>
        <w:ind w:firstLine="0"/>
        <w:jc w:val="left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br w:type="page"/>
      </w:r>
    </w:p>
    <w:p w14:paraId="6E5F09C5" w14:textId="5E61CAA1" w:rsidR="005E2B18" w:rsidRPr="0006692B" w:rsidRDefault="005E2B18" w:rsidP="00CB3BD1">
      <w:pPr>
        <w:pStyle w:val="3"/>
      </w:pPr>
      <w:bookmarkStart w:id="83" w:name="_Toc120381873"/>
      <w:r w:rsidRPr="0006692B">
        <w:lastRenderedPageBreak/>
        <w:t>2.3.</w:t>
      </w:r>
      <w:r>
        <w:t>4</w:t>
      </w:r>
      <w:r w:rsidRPr="0006692B">
        <w:t xml:space="preserve"> Модуль «</w:t>
      </w:r>
      <w:r w:rsidR="002123E1">
        <w:t>Удаление врача из базы данных</w:t>
      </w:r>
      <w:r w:rsidRPr="0006692B">
        <w:t>»</w:t>
      </w:r>
      <w:bookmarkEnd w:id="83"/>
    </w:p>
    <w:p w14:paraId="4F06AA53" w14:textId="4B534FD8" w:rsidR="005E2B18" w:rsidRPr="0006692B" w:rsidRDefault="005E2B18" w:rsidP="005E2B18">
      <w:pPr>
        <w:pStyle w:val="Default"/>
        <w:ind w:left="600"/>
        <w:jc w:val="both"/>
        <w:rPr>
          <w:b/>
          <w:color w:val="auto"/>
          <w:sz w:val="28"/>
          <w:szCs w:val="28"/>
        </w:rPr>
      </w:pPr>
      <w:r w:rsidRPr="00D34B87">
        <w:rPr>
          <w:sz w:val="28"/>
          <w:szCs w:val="28"/>
        </w:rPr>
        <w:t xml:space="preserve">Таблица </w:t>
      </w:r>
      <w:r>
        <w:rPr>
          <w:sz w:val="28"/>
          <w:szCs w:val="28"/>
        </w:rPr>
        <w:t>2.5</w:t>
      </w:r>
      <w:r w:rsidRPr="00D34B87">
        <w:rPr>
          <w:sz w:val="28"/>
          <w:szCs w:val="28"/>
        </w:rPr>
        <w:t xml:space="preserve"> -</w:t>
      </w:r>
      <w:r>
        <w:rPr>
          <w:b/>
          <w:sz w:val="28"/>
          <w:szCs w:val="28"/>
        </w:rPr>
        <w:t xml:space="preserve"> </w:t>
      </w:r>
      <w:r w:rsidRPr="0022476A">
        <w:rPr>
          <w:sz w:val="28"/>
          <w:szCs w:val="28"/>
        </w:rPr>
        <w:t>Структура данных функции «</w:t>
      </w:r>
      <w:r w:rsidR="002123E1" w:rsidRPr="002123E1">
        <w:rPr>
          <w:color w:val="auto"/>
          <w:sz w:val="28"/>
          <w:szCs w:val="28"/>
        </w:rPr>
        <w:t>Удаление врача из базы данных</w:t>
      </w:r>
      <w:r w:rsidRPr="0006692B">
        <w:rPr>
          <w:color w:val="auto"/>
          <w:sz w:val="28"/>
          <w:szCs w:val="28"/>
        </w:rPr>
        <w:t>»</w:t>
      </w:r>
    </w:p>
    <w:tbl>
      <w:tblPr>
        <w:tblStyle w:val="af2"/>
        <w:tblW w:w="0" w:type="auto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</w:tblBorders>
        <w:tblLook w:val="04A0" w:firstRow="1" w:lastRow="0" w:firstColumn="1" w:lastColumn="0" w:noHBand="0" w:noVBand="1"/>
      </w:tblPr>
      <w:tblGrid>
        <w:gridCol w:w="3498"/>
        <w:gridCol w:w="2706"/>
        <w:gridCol w:w="3650"/>
      </w:tblGrid>
      <w:tr w:rsidR="005E2B18" w14:paraId="64217629" w14:textId="77777777" w:rsidTr="002123E1">
        <w:tc>
          <w:tcPr>
            <w:tcW w:w="3498" w:type="dxa"/>
            <w:shd w:val="clear" w:color="auto" w:fill="auto"/>
          </w:tcPr>
          <w:p w14:paraId="4DC11163" w14:textId="77777777" w:rsidR="005E2B18" w:rsidRDefault="005E2B18" w:rsidP="00A83BFC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тура</w:t>
            </w:r>
          </w:p>
        </w:tc>
        <w:tc>
          <w:tcPr>
            <w:tcW w:w="2706" w:type="dxa"/>
          </w:tcPr>
          <w:p w14:paraId="02C4D7A3" w14:textId="77777777" w:rsidR="005E2B18" w:rsidRDefault="005E2B18" w:rsidP="00A83BFC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  <w:tc>
          <w:tcPr>
            <w:tcW w:w="3650" w:type="dxa"/>
          </w:tcPr>
          <w:p w14:paraId="5491456E" w14:textId="77777777" w:rsidR="005E2B18" w:rsidRDefault="005E2B18" w:rsidP="00A83BFC">
            <w:pPr>
              <w:pStyle w:val="Default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</w:t>
            </w:r>
          </w:p>
        </w:tc>
      </w:tr>
      <w:tr w:rsidR="005E2B18" w14:paraId="0B693BD4" w14:textId="77777777" w:rsidTr="00A83BFC">
        <w:tc>
          <w:tcPr>
            <w:tcW w:w="3498" w:type="dxa"/>
            <w:shd w:val="clear" w:color="auto" w:fill="auto"/>
          </w:tcPr>
          <w:p w14:paraId="72BEF4A2" w14:textId="648A25F1" w:rsidR="005E2B18" w:rsidRPr="002A0123" w:rsidRDefault="002123E1" w:rsidP="00A83BFC">
            <w:pPr>
              <w:spacing w:line="240" w:lineRule="auto"/>
              <w:ind w:firstLine="0"/>
              <w:jc w:val="left"/>
              <w:rPr>
                <w:rFonts w:cs="Times New Roman"/>
                <w:szCs w:val="28"/>
                <w:lang w:val="en-US"/>
              </w:rPr>
            </w:pPr>
            <w:r w:rsidRPr="002123E1">
              <w:rPr>
                <w:rFonts w:cs="Times New Roman"/>
                <w:szCs w:val="28"/>
                <w:lang w:val="en-US"/>
              </w:rPr>
              <w:t>void DeleteButton_Click(object sender,RoutedEventArgs e)</w:t>
            </w:r>
          </w:p>
        </w:tc>
        <w:tc>
          <w:tcPr>
            <w:tcW w:w="2706" w:type="dxa"/>
            <w:shd w:val="clear" w:color="auto" w:fill="auto"/>
          </w:tcPr>
          <w:p w14:paraId="22BBE0B7" w14:textId="314D7E37" w:rsidR="005E2B18" w:rsidRPr="00BF3D36" w:rsidRDefault="002123E1" w:rsidP="00A83BFC">
            <w:pPr>
              <w:spacing w:line="240" w:lineRule="auto"/>
              <w:ind w:hanging="10"/>
              <w:jc w:val="lef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Удаляет врача из базы данных</w:t>
            </w:r>
          </w:p>
        </w:tc>
        <w:tc>
          <w:tcPr>
            <w:tcW w:w="3650" w:type="dxa"/>
          </w:tcPr>
          <w:p w14:paraId="1CA89BAF" w14:textId="77777777" w:rsidR="005E2B18" w:rsidRPr="0006692B" w:rsidRDefault="005E2B18" w:rsidP="00A83BFC">
            <w:pPr>
              <w:pStyle w:val="Default"/>
              <w:jc w:val="both"/>
              <w:rPr>
                <w:color w:val="auto"/>
                <w:sz w:val="28"/>
              </w:rPr>
            </w:pPr>
            <w:r>
              <w:rPr>
                <w:color w:val="auto"/>
                <w:sz w:val="28"/>
              </w:rPr>
              <w:t>Входные параметры являются служебными и в модуле практического применения не имеют</w:t>
            </w:r>
          </w:p>
        </w:tc>
      </w:tr>
    </w:tbl>
    <w:p w14:paraId="5F28F0C8" w14:textId="77777777" w:rsidR="005E2B18" w:rsidRPr="00232DA3" w:rsidRDefault="005E2B18" w:rsidP="005E2B18">
      <w:pPr>
        <w:rPr>
          <w:lang w:eastAsia="ru-RU"/>
        </w:rPr>
      </w:pPr>
    </w:p>
    <w:p w14:paraId="40AA0E69" w14:textId="22076759" w:rsidR="005E2B18" w:rsidRPr="00A0592D" w:rsidRDefault="00BF3D36" w:rsidP="005E2B18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val="en-US" w:eastAsia="ru-RU"/>
        </w:rPr>
      </w:pPr>
      <w:r>
        <w:object w:dxaOrig="3720" w:dyaOrig="5071" w14:anchorId="48CA7253">
          <v:shape id="_x0000_i1029" type="#_x0000_t75" style="width:231.75pt;height:315pt" o:ole="">
            <v:imagedata r:id="rId16" o:title=""/>
          </v:shape>
          <o:OLEObject Type="Embed" ProgID="Visio.Drawing.15" ShapeID="_x0000_i1029" DrawAspect="Content" ObjectID="_1731009993" r:id="rId17"/>
        </w:object>
      </w:r>
    </w:p>
    <w:p w14:paraId="256BD0E2" w14:textId="23F55859" w:rsidR="009C021F" w:rsidRDefault="005E2B18" w:rsidP="009C021F">
      <w:pPr>
        <w:spacing w:after="0"/>
        <w:ind w:right="-6"/>
        <w:contextualSpacing/>
        <w:jc w:val="center"/>
        <w:rPr>
          <w:rFonts w:eastAsia="Times New Roman" w:cs="Times New Roman"/>
          <w:szCs w:val="24"/>
          <w:lang w:eastAsia="ru-RU"/>
        </w:rPr>
      </w:pPr>
      <w:r w:rsidRPr="00501486">
        <w:rPr>
          <w:rFonts w:eastAsia="Times New Roman" w:cs="Times New Roman"/>
          <w:szCs w:val="24"/>
          <w:lang w:eastAsia="ru-RU"/>
        </w:rPr>
        <w:t xml:space="preserve">Рисунок </w:t>
      </w:r>
      <w:r>
        <w:rPr>
          <w:rFonts w:eastAsia="Times New Roman" w:cs="Times New Roman"/>
          <w:szCs w:val="24"/>
          <w:lang w:eastAsia="ru-RU"/>
        </w:rPr>
        <w:t>5</w:t>
      </w:r>
      <w:r w:rsidRPr="00501486">
        <w:rPr>
          <w:rFonts w:eastAsia="Times New Roman" w:cs="Times New Roman"/>
          <w:szCs w:val="24"/>
          <w:lang w:eastAsia="ru-RU"/>
        </w:rPr>
        <w:t xml:space="preserve"> – Общий алгоритм </w:t>
      </w:r>
      <w:r>
        <w:rPr>
          <w:rFonts w:eastAsia="Times New Roman" w:cs="Times New Roman"/>
          <w:szCs w:val="24"/>
          <w:lang w:eastAsia="ru-RU"/>
        </w:rPr>
        <w:t>функции «</w:t>
      </w:r>
      <w:r w:rsidR="00BF3D36" w:rsidRPr="00BF3D36">
        <w:rPr>
          <w:szCs w:val="28"/>
        </w:rPr>
        <w:t>Удаление врача из базы данных</w:t>
      </w:r>
      <w:r>
        <w:rPr>
          <w:rFonts w:eastAsia="Times New Roman" w:cs="Times New Roman"/>
          <w:szCs w:val="24"/>
          <w:lang w:eastAsia="ru-RU"/>
        </w:rPr>
        <w:t>»</w:t>
      </w:r>
    </w:p>
    <w:p w14:paraId="164F167F" w14:textId="77777777" w:rsidR="009C021F" w:rsidRDefault="009C021F">
      <w:pPr>
        <w:spacing w:line="276" w:lineRule="auto"/>
        <w:ind w:firstLine="0"/>
        <w:jc w:val="left"/>
        <w:rPr>
          <w:rFonts w:eastAsia="Times New Roman" w:cs="Times New Roman"/>
          <w:szCs w:val="24"/>
          <w:lang w:eastAsia="ru-RU"/>
        </w:rPr>
      </w:pPr>
      <w:r>
        <w:rPr>
          <w:rFonts w:eastAsia="Times New Roman" w:cs="Times New Roman"/>
          <w:szCs w:val="24"/>
          <w:lang w:eastAsia="ru-RU"/>
        </w:rPr>
        <w:br w:type="page"/>
      </w:r>
    </w:p>
    <w:p w14:paraId="50F6FDCA" w14:textId="3A1C9E75" w:rsidR="00E60263" w:rsidRPr="00E60263" w:rsidRDefault="00E60263" w:rsidP="0032437F">
      <w:pPr>
        <w:pStyle w:val="1"/>
        <w:ind w:firstLine="709"/>
        <w:rPr>
          <w:color w:val="000000"/>
          <w:sz w:val="24"/>
          <w:szCs w:val="24"/>
          <w:lang w:eastAsia="en-US"/>
        </w:rPr>
      </w:pPr>
      <w:bookmarkStart w:id="84" w:name="_Toc120381874"/>
      <w:r w:rsidRPr="00E60263">
        <w:lastRenderedPageBreak/>
        <w:t>3 Руководство оператора ГОСТ 19.505-79</w:t>
      </w:r>
      <w:bookmarkEnd w:id="80"/>
      <w:bookmarkEnd w:id="81"/>
      <w:bookmarkEnd w:id="84"/>
    </w:p>
    <w:p w14:paraId="0E4E8189" w14:textId="516EDF6C" w:rsidR="00E60263" w:rsidRPr="00E60263" w:rsidRDefault="00E60263" w:rsidP="00166E25">
      <w:pPr>
        <w:pStyle w:val="2"/>
        <w:rPr>
          <w:rFonts w:eastAsia="Times New Roman" w:cs="Times New Roman"/>
          <w:color w:val="FF0000"/>
          <w:szCs w:val="28"/>
          <w:lang w:eastAsia="ru-RU"/>
        </w:rPr>
      </w:pPr>
      <w:bookmarkStart w:id="85" w:name="_Toc119587229"/>
      <w:bookmarkStart w:id="86" w:name="_Toc120085724"/>
      <w:bookmarkStart w:id="87" w:name="_Toc120381875"/>
      <w:r w:rsidRPr="00E60263">
        <w:rPr>
          <w:szCs w:val="24"/>
        </w:rPr>
        <w:t>3.</w:t>
      </w:r>
      <w:r w:rsidRPr="00E60263">
        <w:t>1 Назначение программы</w:t>
      </w:r>
      <w:bookmarkEnd w:id="85"/>
      <w:bookmarkEnd w:id="86"/>
      <w:bookmarkEnd w:id="87"/>
    </w:p>
    <w:p w14:paraId="74CC3038" w14:textId="77777777" w:rsidR="00E60263" w:rsidRPr="00E60263" w:rsidRDefault="00E60263" w:rsidP="0032437F">
      <w:pPr>
        <w:pStyle w:val="2"/>
        <w:rPr>
          <w:lang w:eastAsia="ru-RU"/>
        </w:rPr>
      </w:pPr>
      <w:bookmarkStart w:id="88" w:name="_Toc120085725"/>
      <w:bookmarkStart w:id="89" w:name="_Toc120381876"/>
      <w:r w:rsidRPr="00E60263">
        <w:rPr>
          <w:szCs w:val="24"/>
        </w:rPr>
        <w:t>3.</w:t>
      </w:r>
      <w:r w:rsidRPr="00E60263">
        <w:rPr>
          <w:lang w:eastAsia="ru-RU"/>
        </w:rPr>
        <w:t>1.1 Функциональное назначение</w:t>
      </w:r>
      <w:bookmarkEnd w:id="88"/>
      <w:bookmarkEnd w:id="89"/>
    </w:p>
    <w:p w14:paraId="549A3568" w14:textId="77777777" w:rsidR="00EE52D7" w:rsidRDefault="00EE52D7" w:rsidP="00EE52D7">
      <w:pPr>
        <w:spacing w:after="0"/>
        <w:rPr>
          <w:rFonts w:cs="Times New Roman"/>
          <w:szCs w:val="24"/>
        </w:rPr>
      </w:pPr>
      <w:bookmarkStart w:id="90" w:name="_Toc120085726"/>
      <w:r>
        <w:rPr>
          <w:rFonts w:cs="Times New Roman"/>
          <w:szCs w:val="24"/>
        </w:rPr>
        <w:t>Функциональным назначением программы является работа с данными.</w:t>
      </w:r>
    </w:p>
    <w:p w14:paraId="61FF7680" w14:textId="77777777" w:rsidR="00E60263" w:rsidRPr="00E60263" w:rsidRDefault="00E60263" w:rsidP="00E60263">
      <w:pPr>
        <w:keepNext/>
        <w:keepLines/>
        <w:spacing w:before="200" w:after="0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91" w:name="_Toc120381877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0"/>
          <w:lang w:eastAsia="ru-RU"/>
        </w:rPr>
        <w:t>1.2 Состав функций</w:t>
      </w:r>
      <w:bookmarkEnd w:id="90"/>
      <w:bookmarkEnd w:id="91"/>
    </w:p>
    <w:p w14:paraId="44F12870" w14:textId="77777777" w:rsidR="00EE52D7" w:rsidRDefault="00EE52D7" w:rsidP="00EE52D7">
      <w:pPr>
        <w:spacing w:after="0"/>
        <w:rPr>
          <w:rFonts w:cs="Times New Roman"/>
          <w:szCs w:val="24"/>
        </w:rPr>
      </w:pPr>
      <w:bookmarkStart w:id="92" w:name="_Toc119587230"/>
      <w:bookmarkStart w:id="93" w:name="_Toc120085727"/>
      <w:r>
        <w:rPr>
          <w:rFonts w:cs="Times New Roman"/>
          <w:szCs w:val="24"/>
        </w:rPr>
        <w:t>Программа должна обеспечивать возможность выполнения следующих функций:</w:t>
      </w:r>
    </w:p>
    <w:p w14:paraId="2EDF3329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left="1276" w:hanging="567"/>
        <w:rPr>
          <w:rFonts w:cs="Times New Roman"/>
          <w:szCs w:val="24"/>
        </w:rPr>
      </w:pPr>
      <w:r>
        <w:rPr>
          <w:rFonts w:cs="Times New Roman"/>
          <w:szCs w:val="24"/>
        </w:rPr>
        <w:t>Просмотр данных врачей;</w:t>
      </w:r>
    </w:p>
    <w:p w14:paraId="43BA7241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Добавление в базу нового врача;</w:t>
      </w:r>
    </w:p>
    <w:p w14:paraId="62BDF097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Изменение данных врача;</w:t>
      </w:r>
    </w:p>
    <w:p w14:paraId="2BC3CDEA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Удаление врача из базы данных;</w:t>
      </w:r>
    </w:p>
    <w:p w14:paraId="11BF438E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Просмотр данных медсестер;</w:t>
      </w:r>
    </w:p>
    <w:p w14:paraId="718F653E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Добавление в базу нового медсестры;</w:t>
      </w:r>
    </w:p>
    <w:p w14:paraId="252BE061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Изменение данных медсестры;</w:t>
      </w:r>
    </w:p>
    <w:p w14:paraId="1F4BAF99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Удаление медсестры из базы данных;</w:t>
      </w:r>
    </w:p>
    <w:p w14:paraId="359C4990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Просмотр данных пациентов;</w:t>
      </w:r>
    </w:p>
    <w:p w14:paraId="47BEF001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Добавление в базу нового пациента;</w:t>
      </w:r>
    </w:p>
    <w:p w14:paraId="030A3647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Изменение данных пациента;</w:t>
      </w:r>
    </w:p>
    <w:p w14:paraId="39D0E216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Удаление пациента из базы данных;</w:t>
      </w:r>
    </w:p>
    <w:p w14:paraId="1D7E4ADA" w14:textId="77777777" w:rsidR="00BF3D36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Возможность выписать больничный;</w:t>
      </w:r>
    </w:p>
    <w:p w14:paraId="110A440C" w14:textId="77777777" w:rsidR="00BF3D36" w:rsidRPr="00C6265A" w:rsidRDefault="00BF3D36" w:rsidP="00BF3D36">
      <w:pPr>
        <w:pStyle w:val="af0"/>
        <w:numPr>
          <w:ilvl w:val="0"/>
          <w:numId w:val="18"/>
        </w:numPr>
        <w:spacing w:after="0"/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Возможность записать пациента на прием ко врачу.</w:t>
      </w:r>
    </w:p>
    <w:p w14:paraId="605AEDCB" w14:textId="77777777" w:rsidR="00E60263" w:rsidRPr="00E60263" w:rsidRDefault="00E60263" w:rsidP="00E60263">
      <w:pPr>
        <w:keepNext/>
        <w:keepLines/>
        <w:spacing w:before="200" w:after="0"/>
        <w:outlineLvl w:val="1"/>
        <w:rPr>
          <w:rFonts w:eastAsia="Times New Roman" w:cs="Times New Roman"/>
          <w:b/>
          <w:bCs/>
          <w:color w:val="000000"/>
          <w:szCs w:val="26"/>
          <w:lang w:eastAsia="ru-RU"/>
        </w:rPr>
      </w:pPr>
      <w:bookmarkStart w:id="94" w:name="_Toc120381878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6"/>
          <w:lang w:eastAsia="ru-RU"/>
        </w:rPr>
        <w:t>2 Условия выполнения программы</w:t>
      </w:r>
      <w:bookmarkEnd w:id="92"/>
      <w:bookmarkEnd w:id="93"/>
      <w:bookmarkEnd w:id="94"/>
    </w:p>
    <w:p w14:paraId="1B617691" w14:textId="77777777" w:rsidR="00E60263" w:rsidRPr="00E60263" w:rsidRDefault="00E60263" w:rsidP="00E60263">
      <w:pPr>
        <w:keepNext/>
        <w:keepLines/>
        <w:spacing w:before="200" w:after="0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95" w:name="_Toc120085728"/>
      <w:bookmarkStart w:id="96" w:name="_Toc120381879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0"/>
          <w:lang w:eastAsia="ru-RU"/>
        </w:rPr>
        <w:t>2.1 Климатические условия эксплуатации</w:t>
      </w:r>
      <w:bookmarkEnd w:id="95"/>
      <w:bookmarkEnd w:id="96"/>
    </w:p>
    <w:p w14:paraId="050E48C9" w14:textId="77777777" w:rsidR="00E60263" w:rsidRPr="00E60263" w:rsidRDefault="00E60263" w:rsidP="00E60263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 w:rsidRPr="00E60263">
        <w:rPr>
          <w:rFonts w:eastAsia="Times New Roman" w:cs="Times New Roman"/>
          <w:color w:val="000000"/>
          <w:szCs w:val="28"/>
          <w:lang w:eastAsia="ru-RU"/>
        </w:rPr>
        <w:t>Климатические условия эксплуатации, при которых должны обеспечиваться заданные характеристики, должны удовлетворять требованиям, предъявляемым к техническим средствам в части условий их эксплуатации.</w:t>
      </w:r>
      <w:r w:rsidRPr="00E60263">
        <w:rPr>
          <w:rFonts w:eastAsia="Times New Roman" w:cs="Times New Roman"/>
          <w:color w:val="000000"/>
          <w:szCs w:val="28"/>
          <w:lang w:eastAsia="ru-RU"/>
        </w:rPr>
        <w:br w:type="page"/>
      </w:r>
    </w:p>
    <w:p w14:paraId="100AEBAA" w14:textId="77777777" w:rsidR="00E60263" w:rsidRPr="00E60263" w:rsidRDefault="00E60263" w:rsidP="00E60263">
      <w:pPr>
        <w:keepNext/>
        <w:keepLines/>
        <w:spacing w:before="200" w:after="0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97" w:name="_Toc120085729"/>
      <w:bookmarkStart w:id="98" w:name="_Toc120381880"/>
      <w:r w:rsidRPr="00E60263">
        <w:rPr>
          <w:rFonts w:eastAsia="Times New Roman" w:cs="Times New Roman"/>
          <w:b/>
          <w:bCs/>
          <w:color w:val="000000"/>
          <w:szCs w:val="24"/>
        </w:rPr>
        <w:lastRenderedPageBreak/>
        <w:t>3.</w:t>
      </w:r>
      <w:r w:rsidRPr="00E60263">
        <w:rPr>
          <w:rFonts w:eastAsia="Times New Roman" w:cs="Times New Roman"/>
          <w:b/>
          <w:bCs/>
          <w:color w:val="000000"/>
          <w:szCs w:val="20"/>
          <w:lang w:eastAsia="ru-RU"/>
        </w:rPr>
        <w:t>2.2 Требования к составу и параметрам технических средств</w:t>
      </w:r>
      <w:bookmarkEnd w:id="97"/>
      <w:bookmarkEnd w:id="98"/>
    </w:p>
    <w:p w14:paraId="0DFF856B" w14:textId="77777777" w:rsidR="00E60263" w:rsidRPr="00E60263" w:rsidRDefault="00E60263" w:rsidP="00E60263">
      <w:pPr>
        <w:spacing w:after="0"/>
        <w:rPr>
          <w:rFonts w:eastAsia="Times New Roman" w:cs="Times New Roman"/>
          <w:color w:val="000000"/>
          <w:szCs w:val="20"/>
          <w:lang w:eastAsia="ru-RU"/>
        </w:rPr>
      </w:pPr>
      <w:r w:rsidRPr="00E60263">
        <w:rPr>
          <w:rFonts w:eastAsia="Times New Roman" w:cs="Times New Roman"/>
          <w:color w:val="000000"/>
          <w:szCs w:val="20"/>
          <w:lang w:eastAsia="ru-RU"/>
        </w:rPr>
        <w:t>В состав технических средств должен входить IBM-совместимый персональный компьютер (ПЭВМ), включающий в себя:</w:t>
      </w:r>
    </w:p>
    <w:p w14:paraId="6AAE7D7C" w14:textId="77777777" w:rsidR="00EE52D7" w:rsidRDefault="00EE52D7" w:rsidP="0031583A">
      <w:pPr>
        <w:pStyle w:val="af0"/>
        <w:numPr>
          <w:ilvl w:val="0"/>
          <w:numId w:val="19"/>
        </w:numPr>
        <w:spacing w:after="0"/>
        <w:ind w:left="0" w:firstLine="709"/>
        <w:rPr>
          <w:rFonts w:cs="Times New Roman"/>
          <w:szCs w:val="28"/>
        </w:rPr>
      </w:pPr>
      <w:bookmarkStart w:id="99" w:name="_Toc120085730"/>
      <w:r>
        <w:rPr>
          <w:rFonts w:cs="Times New Roman"/>
          <w:szCs w:val="28"/>
        </w:rPr>
        <w:t xml:space="preserve">Процессор: </w:t>
      </w:r>
      <w:r>
        <w:rPr>
          <w:rFonts w:cs="Times New Roman"/>
          <w:szCs w:val="28"/>
          <w:shd w:val="clear" w:color="auto" w:fill="FFFFFF"/>
        </w:rPr>
        <w:t>Pentium 4 2.5 GHz (одноядерный) или выше;</w:t>
      </w:r>
    </w:p>
    <w:p w14:paraId="4310E034" w14:textId="77777777" w:rsidR="00EE52D7" w:rsidRDefault="00EE52D7" w:rsidP="0031583A">
      <w:pPr>
        <w:pStyle w:val="af0"/>
        <w:numPr>
          <w:ilvl w:val="0"/>
          <w:numId w:val="19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Свободное место на жестком диске: от 1 Гб;</w:t>
      </w:r>
    </w:p>
    <w:p w14:paraId="797602C7" w14:textId="77777777" w:rsidR="00EE52D7" w:rsidRDefault="00EE52D7" w:rsidP="0031583A">
      <w:pPr>
        <w:pStyle w:val="af0"/>
        <w:numPr>
          <w:ilvl w:val="0"/>
          <w:numId w:val="19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ОЗУ: 4 Гб и выше;</w:t>
      </w:r>
    </w:p>
    <w:p w14:paraId="3F558EF8" w14:textId="77777777" w:rsidR="00EE52D7" w:rsidRDefault="00EE52D7" w:rsidP="0031583A">
      <w:pPr>
        <w:pStyle w:val="af0"/>
        <w:numPr>
          <w:ilvl w:val="0"/>
          <w:numId w:val="19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ОС</w:t>
      </w:r>
      <w:r>
        <w:rPr>
          <w:rFonts w:cs="Times New Roman"/>
          <w:szCs w:val="24"/>
          <w:lang w:val="en-US"/>
        </w:rPr>
        <w:t>: Windows 10;</w:t>
      </w:r>
    </w:p>
    <w:p w14:paraId="17BE4FF0" w14:textId="77777777" w:rsidR="00E60263" w:rsidRPr="00E60263" w:rsidRDefault="00E60263" w:rsidP="00E60263">
      <w:pPr>
        <w:keepNext/>
        <w:keepLines/>
        <w:spacing w:before="200" w:after="0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100" w:name="_Toc120381881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0"/>
          <w:lang w:eastAsia="ru-RU"/>
        </w:rPr>
        <w:t>2.3 Требования к программным средствам, используемым программой</w:t>
      </w:r>
      <w:bookmarkEnd w:id="99"/>
      <w:bookmarkEnd w:id="100"/>
    </w:p>
    <w:p w14:paraId="07583AE3" w14:textId="77777777" w:rsidR="00EE52D7" w:rsidRDefault="00EE52D7" w:rsidP="00EE52D7">
      <w:pPr>
        <w:spacing w:after="0"/>
        <w:rPr>
          <w:rFonts w:cs="Times New Roman"/>
          <w:szCs w:val="24"/>
        </w:rPr>
      </w:pPr>
      <w:bookmarkStart w:id="101" w:name="_Toc119587231"/>
      <w:bookmarkStart w:id="102" w:name="_Toc120085731"/>
      <w:r>
        <w:rPr>
          <w:rFonts w:cs="Times New Roman"/>
          <w:szCs w:val="24"/>
        </w:rPr>
        <w:t xml:space="preserve">Исходные коды программы должны быть реализованы на языке C#. В качестве интеграционной среды разработки программы должна быть использована среда Microsoft Visual Studio 2022 и СУБД </w:t>
      </w:r>
      <w:r>
        <w:rPr>
          <w:rFonts w:cs="Times New Roman"/>
          <w:szCs w:val="24"/>
          <w:lang w:val="en-US"/>
        </w:rPr>
        <w:t>MS</w:t>
      </w:r>
      <w:r w:rsidRPr="00EE52D7"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SQL</w:t>
      </w:r>
      <w:r>
        <w:rPr>
          <w:rFonts w:cs="Times New Roman"/>
          <w:szCs w:val="24"/>
        </w:rPr>
        <w:t>.</w:t>
      </w:r>
    </w:p>
    <w:p w14:paraId="49B5611A" w14:textId="77777777" w:rsidR="00E60263" w:rsidRPr="00E60263" w:rsidRDefault="00E60263" w:rsidP="00E60263">
      <w:pPr>
        <w:keepNext/>
        <w:keepLines/>
        <w:spacing w:before="200" w:after="0"/>
        <w:outlineLvl w:val="1"/>
        <w:rPr>
          <w:rFonts w:eastAsia="Times New Roman" w:cs="Times New Roman"/>
          <w:b/>
          <w:bCs/>
          <w:color w:val="000000"/>
          <w:szCs w:val="26"/>
          <w:lang w:eastAsia="ru-RU"/>
        </w:rPr>
      </w:pPr>
      <w:bookmarkStart w:id="103" w:name="_Toc120381882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6"/>
          <w:lang w:eastAsia="ru-RU"/>
        </w:rPr>
        <w:t>3 Требования к персоналу (пользователю)</w:t>
      </w:r>
      <w:bookmarkEnd w:id="101"/>
      <w:bookmarkEnd w:id="102"/>
      <w:bookmarkEnd w:id="103"/>
    </w:p>
    <w:p w14:paraId="4E5B1011" w14:textId="77777777" w:rsidR="00E60263" w:rsidRPr="00E60263" w:rsidRDefault="00E60263" w:rsidP="00E60263">
      <w:pPr>
        <w:spacing w:after="0"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 xml:space="preserve">Минимальное количество персонала, требуемого для работы программы, должно составлять не менее 2 штатных единиц – системный администратор и пользователь программы – оператор. </w:t>
      </w:r>
    </w:p>
    <w:p w14:paraId="16842C0D" w14:textId="77777777" w:rsidR="00E60263" w:rsidRPr="00E60263" w:rsidRDefault="00E60263" w:rsidP="00E60263">
      <w:pPr>
        <w:spacing w:after="0"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 xml:space="preserve">Системный администратор должен иметь высшее профильное образование и сертификаты компании-производителя операционной системы. В перечень задач, выполняемых системным администратором, должны входить: </w:t>
      </w:r>
    </w:p>
    <w:p w14:paraId="679ABA53" w14:textId="77777777" w:rsidR="00E60263" w:rsidRPr="00E60263" w:rsidRDefault="00E60263" w:rsidP="0031583A">
      <w:pPr>
        <w:numPr>
          <w:ilvl w:val="0"/>
          <w:numId w:val="12"/>
        </w:numPr>
        <w:spacing w:after="0"/>
        <w:ind w:left="0" w:firstLine="709"/>
        <w:contextualSpacing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 xml:space="preserve">задача поддержания работоспособности технических средств; </w:t>
      </w:r>
    </w:p>
    <w:p w14:paraId="35EAE68F" w14:textId="77777777" w:rsidR="00E60263" w:rsidRPr="00E60263" w:rsidRDefault="00E60263" w:rsidP="0031583A">
      <w:pPr>
        <w:numPr>
          <w:ilvl w:val="0"/>
          <w:numId w:val="12"/>
        </w:numPr>
        <w:spacing w:after="0"/>
        <w:ind w:left="0" w:firstLine="709"/>
        <w:contextualSpacing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 xml:space="preserve">задачи установки (инсталляции) и поддержания работоспособности системных программных средств – операционной системы; </w:t>
      </w:r>
    </w:p>
    <w:p w14:paraId="0F9BBEB7" w14:textId="77777777" w:rsidR="00E60263" w:rsidRPr="00E60263" w:rsidRDefault="00E60263" w:rsidP="0031583A">
      <w:pPr>
        <w:numPr>
          <w:ilvl w:val="0"/>
          <w:numId w:val="12"/>
        </w:numPr>
        <w:spacing w:after="0"/>
        <w:ind w:left="0" w:firstLine="709"/>
        <w:contextualSpacing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 xml:space="preserve">задача установки (инсталляции) программы. </w:t>
      </w:r>
    </w:p>
    <w:p w14:paraId="64F01FE3" w14:textId="77777777" w:rsidR="00E60263" w:rsidRPr="00E60263" w:rsidRDefault="00E60263" w:rsidP="00E60263">
      <w:pPr>
        <w:spacing w:after="0"/>
        <w:rPr>
          <w:rFonts w:eastAsia="Times New Roman" w:cs="Times New Roman"/>
          <w:color w:val="000000"/>
          <w:szCs w:val="20"/>
        </w:rPr>
      </w:pPr>
      <w:r w:rsidRPr="00E60263">
        <w:rPr>
          <w:rFonts w:eastAsia="Times New Roman" w:cs="Times New Roman"/>
          <w:color w:val="000000"/>
          <w:szCs w:val="20"/>
        </w:rPr>
        <w:t>Пользователь программы (оператор) должен обладать практическими навыками работы с графическим пользовательским интерфейсом операционной системы.</w:t>
      </w:r>
    </w:p>
    <w:p w14:paraId="6B042426" w14:textId="77777777" w:rsidR="00E60263" w:rsidRPr="00E60263" w:rsidRDefault="00E60263" w:rsidP="00E60263">
      <w:pPr>
        <w:keepNext/>
        <w:keepLines/>
        <w:spacing w:before="200" w:after="0"/>
        <w:outlineLvl w:val="1"/>
        <w:rPr>
          <w:rFonts w:eastAsia="Times New Roman" w:cs="Times New Roman"/>
          <w:b/>
          <w:bCs/>
          <w:color w:val="000000"/>
          <w:szCs w:val="26"/>
          <w:lang w:eastAsia="ru-RU"/>
        </w:rPr>
      </w:pPr>
      <w:bookmarkStart w:id="104" w:name="_Toc119587232"/>
      <w:bookmarkStart w:id="105" w:name="_Toc120085732"/>
      <w:bookmarkStart w:id="106" w:name="_Toc120381883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6"/>
          <w:lang w:eastAsia="ru-RU"/>
        </w:rPr>
        <w:t>4 Выполнение программы</w:t>
      </w:r>
      <w:bookmarkEnd w:id="104"/>
      <w:bookmarkEnd w:id="105"/>
      <w:bookmarkEnd w:id="106"/>
    </w:p>
    <w:p w14:paraId="18EBBA19" w14:textId="77777777" w:rsidR="00E60263" w:rsidRPr="00E60263" w:rsidRDefault="00E60263" w:rsidP="0031583A">
      <w:pPr>
        <w:numPr>
          <w:ilvl w:val="0"/>
          <w:numId w:val="11"/>
        </w:numPr>
        <w:autoSpaceDE w:val="0"/>
        <w:autoSpaceDN w:val="0"/>
        <w:adjustRightInd w:val="0"/>
        <w:spacing w:after="27"/>
        <w:ind w:left="0" w:firstLine="709"/>
        <w:contextualSpacing/>
        <w:rPr>
          <w:rFonts w:eastAsia="Times New Roman" w:cs="Times New Roman"/>
          <w:color w:val="000000"/>
          <w:szCs w:val="23"/>
        </w:rPr>
      </w:pPr>
      <w:r w:rsidRPr="00E60263">
        <w:rPr>
          <w:rFonts w:eastAsia="Times New Roman" w:cs="Times New Roman"/>
          <w:color w:val="000000"/>
          <w:szCs w:val="23"/>
        </w:rPr>
        <w:t xml:space="preserve">Загрузка и запуск программы; </w:t>
      </w:r>
    </w:p>
    <w:p w14:paraId="264F00F7" w14:textId="77777777" w:rsidR="00E60263" w:rsidRPr="00E60263" w:rsidRDefault="00E60263" w:rsidP="0031583A">
      <w:pPr>
        <w:numPr>
          <w:ilvl w:val="0"/>
          <w:numId w:val="11"/>
        </w:numPr>
        <w:autoSpaceDE w:val="0"/>
        <w:autoSpaceDN w:val="0"/>
        <w:adjustRightInd w:val="0"/>
        <w:spacing w:after="27"/>
        <w:ind w:left="0" w:firstLine="709"/>
        <w:contextualSpacing/>
        <w:rPr>
          <w:rFonts w:eastAsia="Times New Roman" w:cs="Times New Roman"/>
          <w:color w:val="000000"/>
          <w:szCs w:val="23"/>
        </w:rPr>
      </w:pPr>
      <w:r w:rsidRPr="00E60263">
        <w:rPr>
          <w:rFonts w:eastAsia="Times New Roman" w:cs="Times New Roman"/>
          <w:color w:val="000000"/>
          <w:szCs w:val="23"/>
        </w:rPr>
        <w:lastRenderedPageBreak/>
        <w:t xml:space="preserve">Выполнение программы; </w:t>
      </w:r>
    </w:p>
    <w:p w14:paraId="3FE4B9D4" w14:textId="77777777" w:rsidR="00E60263" w:rsidRPr="00E60263" w:rsidRDefault="00E60263" w:rsidP="0031583A">
      <w:pPr>
        <w:numPr>
          <w:ilvl w:val="0"/>
          <w:numId w:val="11"/>
        </w:numPr>
        <w:autoSpaceDE w:val="0"/>
        <w:autoSpaceDN w:val="0"/>
        <w:adjustRightInd w:val="0"/>
        <w:spacing w:after="0"/>
        <w:ind w:left="0" w:firstLine="709"/>
        <w:contextualSpacing/>
        <w:rPr>
          <w:rFonts w:eastAsia="Times New Roman" w:cs="Times New Roman"/>
          <w:color w:val="000000"/>
          <w:szCs w:val="23"/>
        </w:rPr>
      </w:pPr>
      <w:r w:rsidRPr="00E60263">
        <w:rPr>
          <w:rFonts w:eastAsia="Times New Roman" w:cs="Times New Roman"/>
          <w:color w:val="000000"/>
          <w:szCs w:val="23"/>
        </w:rPr>
        <w:t xml:space="preserve">Завершение работы программы. </w:t>
      </w:r>
    </w:p>
    <w:p w14:paraId="44B9D966" w14:textId="77777777" w:rsidR="00E60263" w:rsidRPr="00E60263" w:rsidRDefault="00E60263" w:rsidP="00E60263">
      <w:pPr>
        <w:keepNext/>
        <w:keepLines/>
        <w:spacing w:before="200" w:after="0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107" w:name="_Toc120085733"/>
      <w:bookmarkStart w:id="108" w:name="_Toc120381884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0"/>
          <w:lang w:eastAsia="ru-RU"/>
        </w:rPr>
        <w:t>4.1 Загрузка и запуск программы</w:t>
      </w:r>
      <w:bookmarkEnd w:id="107"/>
      <w:bookmarkEnd w:id="108"/>
    </w:p>
    <w:p w14:paraId="28D600A9" w14:textId="77777777" w:rsidR="00E60263" w:rsidRPr="00E60263" w:rsidRDefault="00E60263" w:rsidP="00E60263">
      <w:pPr>
        <w:spacing w:after="0"/>
        <w:rPr>
          <w:rFonts w:eastAsia="Times New Roman" w:cs="Times New Roman"/>
          <w:color w:val="000000"/>
          <w:szCs w:val="20"/>
          <w:lang w:eastAsia="ru-RU"/>
        </w:rPr>
      </w:pPr>
      <w:r w:rsidRPr="00E60263">
        <w:rPr>
          <w:rFonts w:eastAsia="Times New Roman" w:cs="Times New Roman"/>
          <w:color w:val="000000"/>
          <w:szCs w:val="20"/>
          <w:lang w:eastAsia="ru-RU"/>
        </w:rPr>
        <w:t>Загрузка и запуск программы осуществляется способами, детальные сведения о которых изложены в руководстве пользователя операционной системы.</w:t>
      </w:r>
    </w:p>
    <w:p w14:paraId="34E42EBC" w14:textId="3BB48451" w:rsidR="00E60263" w:rsidRPr="00E60263" w:rsidRDefault="00E60263" w:rsidP="00E60263">
      <w:pPr>
        <w:spacing w:after="0"/>
        <w:rPr>
          <w:rFonts w:eastAsia="Times New Roman" w:cs="Times New Roman"/>
          <w:color w:val="000000"/>
          <w:szCs w:val="20"/>
          <w:lang w:eastAsia="ru-RU"/>
        </w:rPr>
      </w:pPr>
      <w:r w:rsidRPr="00E60263">
        <w:rPr>
          <w:rFonts w:eastAsia="Times New Roman" w:cs="Times New Roman"/>
          <w:color w:val="000000"/>
          <w:szCs w:val="20"/>
          <w:lang w:eastAsia="ru-RU"/>
        </w:rPr>
        <w:t>В случае успешного запуска программы на рабочем столе будет отображен</w:t>
      </w:r>
      <w:r w:rsidR="00BF3D36">
        <w:rPr>
          <w:rFonts w:eastAsia="Times New Roman" w:cs="Times New Roman"/>
          <w:color w:val="000000"/>
          <w:szCs w:val="20"/>
          <w:lang w:eastAsia="ru-RU"/>
        </w:rPr>
        <w:t>а</w:t>
      </w:r>
      <w:r w:rsidR="00EE52D7" w:rsidRPr="00EE52D7">
        <w:rPr>
          <w:rFonts w:eastAsia="Times New Roman" w:cs="Times New Roman"/>
          <w:color w:val="000000"/>
          <w:szCs w:val="20"/>
          <w:lang w:eastAsia="ru-RU"/>
        </w:rPr>
        <w:t xml:space="preserve"> </w:t>
      </w:r>
      <w:r w:rsidR="00EE52D7">
        <w:rPr>
          <w:rFonts w:eastAsia="Times New Roman" w:cs="Times New Roman"/>
          <w:color w:val="000000"/>
          <w:szCs w:val="20"/>
          <w:lang w:eastAsia="ru-RU"/>
        </w:rPr>
        <w:t xml:space="preserve">стартовая страница приложения </w:t>
      </w:r>
      <w:r w:rsidRPr="00E60263">
        <w:rPr>
          <w:rFonts w:eastAsia="Times New Roman" w:cs="Times New Roman"/>
          <w:color w:val="000000"/>
          <w:szCs w:val="20"/>
          <w:lang w:eastAsia="ru-RU"/>
        </w:rPr>
        <w:t xml:space="preserve">в соответствии с рисунком </w:t>
      </w:r>
      <w:r w:rsidR="00EE52D7">
        <w:rPr>
          <w:rFonts w:eastAsia="Times New Roman" w:cs="Times New Roman"/>
          <w:color w:val="000000"/>
          <w:szCs w:val="20"/>
          <w:lang w:eastAsia="ru-RU"/>
        </w:rPr>
        <w:t>6</w:t>
      </w:r>
      <w:r w:rsidRPr="00E60263">
        <w:rPr>
          <w:rFonts w:eastAsia="Times New Roman" w:cs="Times New Roman"/>
          <w:color w:val="000000"/>
          <w:szCs w:val="20"/>
          <w:lang w:eastAsia="ru-RU"/>
        </w:rPr>
        <w:t>.</w:t>
      </w:r>
    </w:p>
    <w:p w14:paraId="7C6341D3" w14:textId="5E15CD20" w:rsidR="00E60263" w:rsidRPr="00E60263" w:rsidRDefault="00BF3D36" w:rsidP="0027658F">
      <w:pPr>
        <w:spacing w:after="0"/>
        <w:ind w:firstLine="0"/>
        <w:jc w:val="center"/>
        <w:rPr>
          <w:rFonts w:eastAsia="Times New Roman" w:cs="Times New Roman"/>
          <w:color w:val="FF0000"/>
          <w:szCs w:val="20"/>
          <w:lang w:eastAsia="ru-RU"/>
        </w:rPr>
      </w:pPr>
      <w:r w:rsidRPr="00BF3D36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056B274F" wp14:editId="22B9944C">
            <wp:extent cx="6076998" cy="372173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705"/>
                    <a:stretch/>
                  </pic:blipFill>
                  <pic:spPr bwMode="auto">
                    <a:xfrm>
                      <a:off x="0" y="0"/>
                      <a:ext cx="6076998" cy="37217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E60263" w:rsidRPr="00EE52D7">
        <w:rPr>
          <w:rFonts w:eastAsia="Times New Roman" w:cs="Times New Roman"/>
          <w:szCs w:val="20"/>
          <w:lang w:eastAsia="ru-RU"/>
        </w:rPr>
        <w:t xml:space="preserve">Рисунок </w:t>
      </w:r>
      <w:r w:rsidR="00EE52D7">
        <w:rPr>
          <w:rFonts w:eastAsia="Times New Roman" w:cs="Times New Roman"/>
          <w:szCs w:val="20"/>
          <w:lang w:eastAsia="ru-RU"/>
        </w:rPr>
        <w:t>6</w:t>
      </w:r>
      <w:r w:rsidR="00E60263" w:rsidRPr="00EE52D7">
        <w:rPr>
          <w:rFonts w:eastAsia="Times New Roman" w:cs="Times New Roman"/>
          <w:szCs w:val="20"/>
          <w:lang w:eastAsia="ru-RU"/>
        </w:rPr>
        <w:t xml:space="preserve"> </w:t>
      </w:r>
      <w:r w:rsidR="00640697" w:rsidRPr="00EE52D7">
        <w:rPr>
          <w:rFonts w:eastAsia="Times New Roman" w:cs="Times New Roman"/>
          <w:szCs w:val="20"/>
          <w:lang w:eastAsia="ru-RU"/>
        </w:rPr>
        <w:t>–</w:t>
      </w:r>
      <w:r w:rsidR="00E60263" w:rsidRPr="00EE52D7">
        <w:rPr>
          <w:rFonts w:eastAsia="Times New Roman" w:cs="Times New Roman"/>
          <w:szCs w:val="20"/>
          <w:lang w:eastAsia="ru-RU"/>
        </w:rPr>
        <w:t xml:space="preserve"> </w:t>
      </w:r>
      <w:r w:rsidR="00640697" w:rsidRPr="00EE52D7">
        <w:rPr>
          <w:rFonts w:eastAsia="Times New Roman" w:cs="Times New Roman"/>
          <w:szCs w:val="20"/>
          <w:lang w:eastAsia="ru-RU"/>
        </w:rPr>
        <w:t>Главное окно</w:t>
      </w:r>
      <w:r w:rsidR="00E60263" w:rsidRPr="00EE52D7">
        <w:rPr>
          <w:rFonts w:eastAsia="Times New Roman" w:cs="Times New Roman"/>
          <w:szCs w:val="20"/>
          <w:lang w:eastAsia="ru-RU"/>
        </w:rPr>
        <w:t xml:space="preserve"> приложения.</w:t>
      </w:r>
    </w:p>
    <w:p w14:paraId="06E13411" w14:textId="77777777" w:rsidR="00E60263" w:rsidRPr="00E60263" w:rsidRDefault="00E60263" w:rsidP="00E60263">
      <w:pPr>
        <w:spacing w:after="0"/>
        <w:jc w:val="center"/>
        <w:rPr>
          <w:rFonts w:eastAsia="Times New Roman" w:cs="Times New Roman"/>
          <w:color w:val="000000"/>
          <w:szCs w:val="20"/>
          <w:lang w:eastAsia="ru-RU"/>
        </w:rPr>
      </w:pPr>
    </w:p>
    <w:p w14:paraId="69192B85" w14:textId="77777777" w:rsidR="00E60263" w:rsidRPr="00E60263" w:rsidRDefault="00E60263" w:rsidP="00E60263">
      <w:pPr>
        <w:keepNext/>
        <w:keepLines/>
        <w:spacing w:before="200" w:after="0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109" w:name="_Toc120085734"/>
      <w:bookmarkStart w:id="110" w:name="_Toc120381885"/>
      <w:r w:rsidRPr="00E60263">
        <w:rPr>
          <w:rFonts w:eastAsia="Times New Roman" w:cs="Times New Roman"/>
          <w:b/>
          <w:bCs/>
          <w:color w:val="000000"/>
          <w:szCs w:val="24"/>
        </w:rPr>
        <w:t>3</w:t>
      </w:r>
      <w:r w:rsidRPr="00E60263">
        <w:rPr>
          <w:rFonts w:eastAsia="Times New Roman" w:cs="Times New Roman"/>
          <w:b/>
          <w:bCs/>
          <w:color w:val="000000"/>
          <w:szCs w:val="20"/>
          <w:lang w:eastAsia="ru-RU"/>
        </w:rPr>
        <w:t>.4.2 Выполнение программы</w:t>
      </w:r>
      <w:bookmarkEnd w:id="109"/>
      <w:bookmarkEnd w:id="110"/>
    </w:p>
    <w:p w14:paraId="05A7831C" w14:textId="53F58F7C" w:rsidR="00E60263" w:rsidRPr="00E60263" w:rsidRDefault="00E60263" w:rsidP="00E60263">
      <w:pPr>
        <w:keepNext/>
        <w:keepLines/>
        <w:spacing w:before="200" w:after="0"/>
        <w:outlineLvl w:val="3"/>
        <w:rPr>
          <w:rFonts w:eastAsia="Times New Roman" w:cs="Times New Roman"/>
          <w:b/>
          <w:bCs/>
          <w:iCs/>
          <w:color w:val="000000"/>
          <w:szCs w:val="20"/>
          <w:lang w:eastAsia="ru-RU"/>
        </w:rPr>
      </w:pPr>
      <w:r w:rsidRPr="00E60263">
        <w:rPr>
          <w:rFonts w:eastAsia="Times New Roman" w:cs="Times New Roman"/>
          <w:b/>
          <w:bCs/>
          <w:iCs/>
          <w:color w:val="000000"/>
          <w:szCs w:val="24"/>
        </w:rPr>
        <w:t>3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 xml:space="preserve">.4.2.1 </w:t>
      </w:r>
      <w:r w:rsidR="005B79EC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Страница врачей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 xml:space="preserve"> </w:t>
      </w:r>
    </w:p>
    <w:p w14:paraId="091DE74A" w14:textId="6557EE08" w:rsidR="00007DEA" w:rsidRDefault="005B79EC" w:rsidP="00EE52D7">
      <w:pPr>
        <w:autoSpaceDE w:val="0"/>
        <w:autoSpaceDN w:val="0"/>
        <w:adjustRightInd w:val="0"/>
        <w:spacing w:after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Стартовая страница – страница врачей</w:t>
      </w:r>
      <w:r w:rsidR="00EE52D7">
        <w:rPr>
          <w:rFonts w:eastAsia="Times New Roman" w:cs="Times New Roman"/>
          <w:szCs w:val="28"/>
        </w:rPr>
        <w:t xml:space="preserve">. </w:t>
      </w:r>
      <w:r>
        <w:rPr>
          <w:rFonts w:eastAsia="Times New Roman" w:cs="Times New Roman"/>
          <w:szCs w:val="28"/>
        </w:rPr>
        <w:t xml:space="preserve">На ней отображены врачи поликлиники. Вы можете ускорить поиск нужного, используя фильтр по специализации или поиск по ФИО. Для того, чтобы добавить в базу нового врача следует нажать на кнопку «Добавить врача в базу данных», находящуюся </w:t>
      </w:r>
      <w:r>
        <w:rPr>
          <w:rFonts w:eastAsia="Times New Roman" w:cs="Times New Roman"/>
          <w:szCs w:val="28"/>
        </w:rPr>
        <w:lastRenderedPageBreak/>
        <w:t>в левом нижнем углу страницы. Откроется страница для ввода данных</w:t>
      </w:r>
      <w:r w:rsidR="00D238DD">
        <w:rPr>
          <w:rFonts w:eastAsia="Times New Roman" w:cs="Times New Roman"/>
          <w:szCs w:val="28"/>
        </w:rPr>
        <w:t>,</w:t>
      </w:r>
      <w:r>
        <w:rPr>
          <w:rFonts w:eastAsia="Times New Roman" w:cs="Times New Roman"/>
          <w:szCs w:val="28"/>
        </w:rPr>
        <w:t xml:space="preserve"> соответствующая рисунку 7.</w:t>
      </w:r>
    </w:p>
    <w:p w14:paraId="7CD09D9A" w14:textId="3D6390D3" w:rsidR="00EE52D7" w:rsidRPr="00EE52D7" w:rsidRDefault="005B79EC" w:rsidP="00EE52D7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b/>
          <w:szCs w:val="28"/>
        </w:rPr>
      </w:pPr>
      <w:r w:rsidRPr="005B79EC">
        <w:rPr>
          <w:rFonts w:eastAsia="Times New Roman" w:cs="Times New Roman"/>
          <w:b/>
          <w:noProof/>
          <w:szCs w:val="28"/>
        </w:rPr>
        <w:drawing>
          <wp:inline distT="0" distB="0" distL="0" distR="0" wp14:anchorId="2FB7BD41" wp14:editId="734BCFAE">
            <wp:extent cx="6072996" cy="372681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r="770"/>
                    <a:stretch/>
                  </pic:blipFill>
                  <pic:spPr bwMode="auto">
                    <a:xfrm>
                      <a:off x="0" y="0"/>
                      <a:ext cx="6072996" cy="372681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952D4A" w14:textId="1FE6FDED" w:rsidR="00EE52D7" w:rsidRDefault="00EE52D7" w:rsidP="00EE52D7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EE52D7">
        <w:rPr>
          <w:rFonts w:eastAsia="Times New Roman" w:cs="Times New Roman"/>
          <w:szCs w:val="20"/>
          <w:lang w:eastAsia="ru-RU"/>
        </w:rPr>
        <w:t xml:space="preserve">Рисунок </w:t>
      </w:r>
      <w:r>
        <w:rPr>
          <w:rFonts w:eastAsia="Times New Roman" w:cs="Times New Roman"/>
          <w:szCs w:val="20"/>
          <w:lang w:eastAsia="ru-RU"/>
        </w:rPr>
        <w:t>7</w:t>
      </w:r>
      <w:r w:rsidRPr="00EE52D7">
        <w:rPr>
          <w:rFonts w:eastAsia="Times New Roman" w:cs="Times New Roman"/>
          <w:szCs w:val="20"/>
          <w:lang w:eastAsia="ru-RU"/>
        </w:rPr>
        <w:t xml:space="preserve"> – </w:t>
      </w:r>
      <w:r>
        <w:rPr>
          <w:rFonts w:eastAsia="Times New Roman" w:cs="Times New Roman"/>
          <w:szCs w:val="20"/>
          <w:lang w:eastAsia="ru-RU"/>
        </w:rPr>
        <w:t xml:space="preserve">Страница </w:t>
      </w:r>
      <w:r w:rsidR="005B79EC">
        <w:rPr>
          <w:rFonts w:eastAsia="Times New Roman" w:cs="Times New Roman"/>
          <w:szCs w:val="20"/>
          <w:lang w:eastAsia="ru-RU"/>
        </w:rPr>
        <w:t>для ввода данных доктора</w:t>
      </w:r>
      <w:r w:rsidRPr="00EE52D7">
        <w:rPr>
          <w:rFonts w:eastAsia="Times New Roman" w:cs="Times New Roman"/>
          <w:szCs w:val="20"/>
          <w:lang w:eastAsia="ru-RU"/>
        </w:rPr>
        <w:t>.</w:t>
      </w:r>
    </w:p>
    <w:p w14:paraId="34129B80" w14:textId="275CA3B0" w:rsidR="00EE52D7" w:rsidRDefault="005B79EC" w:rsidP="00EE52D7">
      <w:pPr>
        <w:autoSpaceDE w:val="0"/>
        <w:autoSpaceDN w:val="0"/>
        <w:adjustRightInd w:val="0"/>
        <w:spacing w:after="0"/>
        <w:jc w:val="left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szCs w:val="20"/>
          <w:lang w:eastAsia="ru-RU"/>
        </w:rPr>
        <w:t>После ввода корректных данных нажмите кнопу «Сохранить». Врач будет добавлен в базу данных, а приложение покажет страницу врачей. Нажатие кнопки изменить перенаправит вас на страницу изменения данных аналогичной странице, изображенной на рисунке 7.</w:t>
      </w:r>
    </w:p>
    <w:p w14:paraId="7D5254E4" w14:textId="2A68670A" w:rsidR="005B79EC" w:rsidRPr="00E60263" w:rsidRDefault="005B79EC" w:rsidP="005B79EC">
      <w:pPr>
        <w:keepNext/>
        <w:keepLines/>
        <w:spacing w:before="200" w:after="0"/>
        <w:outlineLvl w:val="3"/>
        <w:rPr>
          <w:rFonts w:eastAsia="Times New Roman" w:cs="Times New Roman"/>
          <w:b/>
          <w:bCs/>
          <w:iCs/>
          <w:color w:val="000000"/>
          <w:szCs w:val="20"/>
          <w:lang w:eastAsia="ru-RU"/>
        </w:rPr>
      </w:pPr>
      <w:r w:rsidRPr="00E60263">
        <w:rPr>
          <w:rFonts w:eastAsia="Times New Roman" w:cs="Times New Roman"/>
          <w:b/>
          <w:bCs/>
          <w:iCs/>
          <w:color w:val="000000"/>
          <w:szCs w:val="24"/>
        </w:rPr>
        <w:t>3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.4.2.</w:t>
      </w:r>
      <w:r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2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 xml:space="preserve"> </w:t>
      </w:r>
      <w:r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Страница медсестер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 xml:space="preserve"> </w:t>
      </w:r>
    </w:p>
    <w:p w14:paraId="180EAD3C" w14:textId="77777777" w:rsidR="005B79EC" w:rsidRDefault="005B79EC" w:rsidP="005B79EC">
      <w:pPr>
        <w:autoSpaceDE w:val="0"/>
        <w:autoSpaceDN w:val="0"/>
        <w:adjustRightInd w:val="0"/>
        <w:spacing w:after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Немаловажные сотрудники больницы – медсестры. Они собраны на странице медсестер, изображенной на рисунке 8. Вы можете ускорить поиск нужного сотрудника, используя поиск по ФИО или поиск по номеру кабинета, за которым закреплена медсестра. </w:t>
      </w:r>
    </w:p>
    <w:p w14:paraId="7632B476" w14:textId="41E08F81" w:rsidR="005B79EC" w:rsidRDefault="002B1A01" w:rsidP="002B1A01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8"/>
        </w:rPr>
      </w:pPr>
      <w:r w:rsidRPr="002B1A01">
        <w:rPr>
          <w:rFonts w:eastAsia="Times New Roman" w:cs="Times New Roman"/>
          <w:noProof/>
          <w:szCs w:val="28"/>
        </w:rPr>
        <w:lastRenderedPageBreak/>
        <w:drawing>
          <wp:inline distT="0" distB="0" distL="0" distR="0" wp14:anchorId="5EEE22C0" wp14:editId="05CFDE6C">
            <wp:extent cx="5879830" cy="357133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888160" cy="3576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D4FD8" w14:textId="16B4E811" w:rsidR="002B1A01" w:rsidRDefault="002B1A01" w:rsidP="002B1A01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EE52D7">
        <w:rPr>
          <w:rFonts w:eastAsia="Times New Roman" w:cs="Times New Roman"/>
          <w:szCs w:val="20"/>
          <w:lang w:eastAsia="ru-RU"/>
        </w:rPr>
        <w:t xml:space="preserve">Рисунок </w:t>
      </w:r>
      <w:r>
        <w:rPr>
          <w:rFonts w:eastAsia="Times New Roman" w:cs="Times New Roman"/>
          <w:szCs w:val="20"/>
          <w:lang w:eastAsia="ru-RU"/>
        </w:rPr>
        <w:t>8</w:t>
      </w:r>
      <w:r w:rsidRPr="00EE52D7">
        <w:rPr>
          <w:rFonts w:eastAsia="Times New Roman" w:cs="Times New Roman"/>
          <w:szCs w:val="20"/>
          <w:lang w:eastAsia="ru-RU"/>
        </w:rPr>
        <w:t xml:space="preserve"> – </w:t>
      </w:r>
      <w:r>
        <w:rPr>
          <w:rFonts w:eastAsia="Times New Roman" w:cs="Times New Roman"/>
          <w:szCs w:val="20"/>
          <w:lang w:eastAsia="ru-RU"/>
        </w:rPr>
        <w:t>Страница медсестер</w:t>
      </w:r>
      <w:r w:rsidRPr="00EE52D7">
        <w:rPr>
          <w:rFonts w:eastAsia="Times New Roman" w:cs="Times New Roman"/>
          <w:szCs w:val="20"/>
          <w:lang w:eastAsia="ru-RU"/>
        </w:rPr>
        <w:t>.</w:t>
      </w:r>
    </w:p>
    <w:p w14:paraId="5A8FB313" w14:textId="6D6E7395" w:rsidR="005B79EC" w:rsidRDefault="005B79EC" w:rsidP="005B79EC">
      <w:pPr>
        <w:autoSpaceDE w:val="0"/>
        <w:autoSpaceDN w:val="0"/>
        <w:adjustRightInd w:val="0"/>
        <w:spacing w:after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Для того, чтобы добавить в базу новую медсестру следует нажать на кнопку «Добавить медсестру в базу данных», находящуюся в левом нижнем углу страницы. Откроется страница для ввода данных</w:t>
      </w:r>
      <w:r w:rsidR="00D238DD">
        <w:rPr>
          <w:rFonts w:eastAsia="Times New Roman" w:cs="Times New Roman"/>
          <w:szCs w:val="28"/>
        </w:rPr>
        <w:t>,</w:t>
      </w:r>
      <w:r>
        <w:rPr>
          <w:rFonts w:eastAsia="Times New Roman" w:cs="Times New Roman"/>
          <w:szCs w:val="28"/>
        </w:rPr>
        <w:t xml:space="preserve"> соответствующая рисунку </w:t>
      </w:r>
      <w:r w:rsidR="002B1A01">
        <w:rPr>
          <w:rFonts w:eastAsia="Times New Roman" w:cs="Times New Roman"/>
          <w:szCs w:val="28"/>
        </w:rPr>
        <w:t>9</w:t>
      </w:r>
      <w:r>
        <w:rPr>
          <w:rFonts w:eastAsia="Times New Roman" w:cs="Times New Roman"/>
          <w:szCs w:val="28"/>
        </w:rPr>
        <w:t>.</w:t>
      </w:r>
    </w:p>
    <w:p w14:paraId="55D5D0AB" w14:textId="31D7FB3B" w:rsidR="005B79EC" w:rsidRPr="00EE52D7" w:rsidRDefault="002B1A01" w:rsidP="005B79EC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b/>
          <w:szCs w:val="28"/>
        </w:rPr>
      </w:pPr>
      <w:r w:rsidRPr="002B1A01">
        <w:rPr>
          <w:rFonts w:eastAsia="Times New Roman" w:cs="Times New Roman"/>
          <w:b/>
          <w:noProof/>
          <w:szCs w:val="28"/>
        </w:rPr>
        <w:drawing>
          <wp:inline distT="0" distB="0" distL="0" distR="0" wp14:anchorId="45CDE54B" wp14:editId="2E049734">
            <wp:extent cx="5850255" cy="353998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t="1203"/>
                    <a:stretch/>
                  </pic:blipFill>
                  <pic:spPr bwMode="auto">
                    <a:xfrm>
                      <a:off x="0" y="0"/>
                      <a:ext cx="5867703" cy="355054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B31820" w14:textId="67588690" w:rsidR="005B79EC" w:rsidRDefault="005B79EC" w:rsidP="005B79EC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EE52D7">
        <w:rPr>
          <w:rFonts w:eastAsia="Times New Roman" w:cs="Times New Roman"/>
          <w:szCs w:val="20"/>
          <w:lang w:eastAsia="ru-RU"/>
        </w:rPr>
        <w:t xml:space="preserve">Рисунок </w:t>
      </w:r>
      <w:r w:rsidR="002B1A01">
        <w:rPr>
          <w:rFonts w:eastAsia="Times New Roman" w:cs="Times New Roman"/>
          <w:szCs w:val="20"/>
          <w:lang w:eastAsia="ru-RU"/>
        </w:rPr>
        <w:t>9</w:t>
      </w:r>
      <w:r w:rsidRPr="00EE52D7">
        <w:rPr>
          <w:rFonts w:eastAsia="Times New Roman" w:cs="Times New Roman"/>
          <w:szCs w:val="20"/>
          <w:lang w:eastAsia="ru-RU"/>
        </w:rPr>
        <w:t xml:space="preserve"> – </w:t>
      </w:r>
      <w:r>
        <w:rPr>
          <w:rFonts w:eastAsia="Times New Roman" w:cs="Times New Roman"/>
          <w:szCs w:val="20"/>
          <w:lang w:eastAsia="ru-RU"/>
        </w:rPr>
        <w:t xml:space="preserve">Страница для ввода данных </w:t>
      </w:r>
      <w:r w:rsidR="002B1A01">
        <w:rPr>
          <w:rFonts w:eastAsia="Times New Roman" w:cs="Times New Roman"/>
          <w:szCs w:val="20"/>
          <w:lang w:eastAsia="ru-RU"/>
        </w:rPr>
        <w:t>медсестры</w:t>
      </w:r>
      <w:r w:rsidRPr="00EE52D7">
        <w:rPr>
          <w:rFonts w:eastAsia="Times New Roman" w:cs="Times New Roman"/>
          <w:szCs w:val="20"/>
          <w:lang w:eastAsia="ru-RU"/>
        </w:rPr>
        <w:t>.</w:t>
      </w:r>
    </w:p>
    <w:p w14:paraId="1FB13B99" w14:textId="4101634B" w:rsidR="005B79EC" w:rsidRDefault="005B79EC" w:rsidP="005B79EC">
      <w:pPr>
        <w:autoSpaceDE w:val="0"/>
        <w:autoSpaceDN w:val="0"/>
        <w:adjustRightInd w:val="0"/>
        <w:spacing w:after="0"/>
        <w:jc w:val="left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szCs w:val="20"/>
          <w:lang w:eastAsia="ru-RU"/>
        </w:rPr>
        <w:lastRenderedPageBreak/>
        <w:t xml:space="preserve">После ввода корректных данных нажмите кнопу «Сохранить». </w:t>
      </w:r>
      <w:r w:rsidR="002B1A01">
        <w:rPr>
          <w:rFonts w:eastAsia="Times New Roman" w:cs="Times New Roman"/>
          <w:szCs w:val="20"/>
          <w:lang w:eastAsia="ru-RU"/>
        </w:rPr>
        <w:t>Медсестра</w:t>
      </w:r>
      <w:r>
        <w:rPr>
          <w:rFonts w:eastAsia="Times New Roman" w:cs="Times New Roman"/>
          <w:szCs w:val="20"/>
          <w:lang w:eastAsia="ru-RU"/>
        </w:rPr>
        <w:t xml:space="preserve"> будет добавлен</w:t>
      </w:r>
      <w:r w:rsidR="002B1A01">
        <w:rPr>
          <w:rFonts w:eastAsia="Times New Roman" w:cs="Times New Roman"/>
          <w:szCs w:val="20"/>
          <w:lang w:eastAsia="ru-RU"/>
        </w:rPr>
        <w:t>а</w:t>
      </w:r>
      <w:r>
        <w:rPr>
          <w:rFonts w:eastAsia="Times New Roman" w:cs="Times New Roman"/>
          <w:szCs w:val="20"/>
          <w:lang w:eastAsia="ru-RU"/>
        </w:rPr>
        <w:t xml:space="preserve"> в базу данных, а приложение покажет страницу </w:t>
      </w:r>
      <w:r w:rsidR="002B1A01">
        <w:rPr>
          <w:rFonts w:eastAsia="Times New Roman" w:cs="Times New Roman"/>
          <w:szCs w:val="20"/>
          <w:lang w:eastAsia="ru-RU"/>
        </w:rPr>
        <w:t>медсестер</w:t>
      </w:r>
      <w:r>
        <w:rPr>
          <w:rFonts w:eastAsia="Times New Roman" w:cs="Times New Roman"/>
          <w:szCs w:val="20"/>
          <w:lang w:eastAsia="ru-RU"/>
        </w:rPr>
        <w:t xml:space="preserve">. Нажатие кнопки изменить перенаправит вас на страницу изменения данных аналогичной странице, изображенной на рисунке </w:t>
      </w:r>
      <w:r w:rsidR="002B1A01">
        <w:rPr>
          <w:rFonts w:eastAsia="Times New Roman" w:cs="Times New Roman"/>
          <w:szCs w:val="20"/>
          <w:lang w:eastAsia="ru-RU"/>
        </w:rPr>
        <w:t>9</w:t>
      </w:r>
      <w:r>
        <w:rPr>
          <w:rFonts w:eastAsia="Times New Roman" w:cs="Times New Roman"/>
          <w:szCs w:val="20"/>
          <w:lang w:eastAsia="ru-RU"/>
        </w:rPr>
        <w:t>.</w:t>
      </w:r>
    </w:p>
    <w:p w14:paraId="71A7C7D6" w14:textId="467B2149" w:rsidR="002B1A01" w:rsidRPr="00E60263" w:rsidRDefault="002B1A01" w:rsidP="002B1A01">
      <w:pPr>
        <w:keepNext/>
        <w:keepLines/>
        <w:spacing w:before="200" w:after="0"/>
        <w:outlineLvl w:val="3"/>
        <w:rPr>
          <w:rFonts w:eastAsia="Times New Roman" w:cs="Times New Roman"/>
          <w:b/>
          <w:bCs/>
          <w:iCs/>
          <w:color w:val="000000"/>
          <w:szCs w:val="20"/>
          <w:lang w:eastAsia="ru-RU"/>
        </w:rPr>
      </w:pPr>
      <w:r w:rsidRPr="00E60263">
        <w:rPr>
          <w:rFonts w:eastAsia="Times New Roman" w:cs="Times New Roman"/>
          <w:b/>
          <w:bCs/>
          <w:iCs/>
          <w:color w:val="000000"/>
          <w:szCs w:val="24"/>
        </w:rPr>
        <w:t>3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.4.2.</w:t>
      </w:r>
      <w:r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3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 xml:space="preserve"> </w:t>
      </w:r>
      <w:r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Страница пациентов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 xml:space="preserve"> </w:t>
      </w:r>
    </w:p>
    <w:p w14:paraId="4CAA535A" w14:textId="40038685" w:rsidR="002B1A01" w:rsidRDefault="00D238DD" w:rsidP="002B1A01">
      <w:pPr>
        <w:autoSpaceDE w:val="0"/>
        <w:autoSpaceDN w:val="0"/>
        <w:adjustRightInd w:val="0"/>
        <w:spacing w:after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Пациентов поликлиники можно найти </w:t>
      </w:r>
      <w:r w:rsidR="002B1A01">
        <w:rPr>
          <w:rFonts w:eastAsia="Times New Roman" w:cs="Times New Roman"/>
          <w:szCs w:val="28"/>
        </w:rPr>
        <w:t xml:space="preserve">на странице </w:t>
      </w:r>
      <w:r>
        <w:rPr>
          <w:rFonts w:eastAsia="Times New Roman" w:cs="Times New Roman"/>
          <w:szCs w:val="28"/>
        </w:rPr>
        <w:t>пациентов</w:t>
      </w:r>
      <w:r w:rsidR="002B1A01">
        <w:rPr>
          <w:rFonts w:eastAsia="Times New Roman" w:cs="Times New Roman"/>
          <w:szCs w:val="28"/>
        </w:rPr>
        <w:t xml:space="preserve">, изображенной на рисунке </w:t>
      </w:r>
      <w:r>
        <w:rPr>
          <w:rFonts w:eastAsia="Times New Roman" w:cs="Times New Roman"/>
          <w:szCs w:val="28"/>
        </w:rPr>
        <w:t>10</w:t>
      </w:r>
      <w:r w:rsidR="002B1A01">
        <w:rPr>
          <w:rFonts w:eastAsia="Times New Roman" w:cs="Times New Roman"/>
          <w:szCs w:val="28"/>
        </w:rPr>
        <w:t xml:space="preserve">. Вы можете ускорить поиск нужного </w:t>
      </w:r>
      <w:r>
        <w:rPr>
          <w:rFonts w:eastAsia="Times New Roman" w:cs="Times New Roman"/>
          <w:szCs w:val="28"/>
        </w:rPr>
        <w:t>пациента</w:t>
      </w:r>
      <w:r w:rsidR="002B1A01">
        <w:rPr>
          <w:rFonts w:eastAsia="Times New Roman" w:cs="Times New Roman"/>
          <w:szCs w:val="28"/>
        </w:rPr>
        <w:t>, используя поиск по ФИО</w:t>
      </w:r>
      <w:r>
        <w:rPr>
          <w:rFonts w:eastAsia="Times New Roman" w:cs="Times New Roman"/>
          <w:szCs w:val="28"/>
        </w:rPr>
        <w:t>.</w:t>
      </w:r>
    </w:p>
    <w:p w14:paraId="3D4C9237" w14:textId="23C4EAF5" w:rsidR="002B1A01" w:rsidRDefault="00D238DD" w:rsidP="002B1A01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8"/>
        </w:rPr>
      </w:pPr>
      <w:r w:rsidRPr="00D238DD">
        <w:rPr>
          <w:rFonts w:eastAsia="Times New Roman" w:cs="Times New Roman"/>
          <w:noProof/>
          <w:szCs w:val="28"/>
        </w:rPr>
        <w:drawing>
          <wp:inline distT="0" distB="0" distL="0" distR="0" wp14:anchorId="54767013" wp14:editId="106F4263">
            <wp:extent cx="6120130" cy="373316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3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921EBF" w14:textId="03EA6FCA" w:rsidR="002B1A01" w:rsidRDefault="002B1A01" w:rsidP="002B1A01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EE52D7">
        <w:rPr>
          <w:rFonts w:eastAsia="Times New Roman" w:cs="Times New Roman"/>
          <w:szCs w:val="20"/>
          <w:lang w:eastAsia="ru-RU"/>
        </w:rPr>
        <w:t xml:space="preserve">Рисунок </w:t>
      </w:r>
      <w:r w:rsidR="00D238DD">
        <w:rPr>
          <w:rFonts w:eastAsia="Times New Roman" w:cs="Times New Roman"/>
          <w:szCs w:val="20"/>
          <w:lang w:eastAsia="ru-RU"/>
        </w:rPr>
        <w:t>10</w:t>
      </w:r>
      <w:r w:rsidRPr="00EE52D7">
        <w:rPr>
          <w:rFonts w:eastAsia="Times New Roman" w:cs="Times New Roman"/>
          <w:szCs w:val="20"/>
          <w:lang w:eastAsia="ru-RU"/>
        </w:rPr>
        <w:t xml:space="preserve"> – </w:t>
      </w:r>
      <w:r>
        <w:rPr>
          <w:rFonts w:eastAsia="Times New Roman" w:cs="Times New Roman"/>
          <w:szCs w:val="20"/>
          <w:lang w:eastAsia="ru-RU"/>
        </w:rPr>
        <w:t xml:space="preserve">Страница </w:t>
      </w:r>
      <w:r w:rsidR="00D238DD">
        <w:rPr>
          <w:rFonts w:eastAsia="Times New Roman" w:cs="Times New Roman"/>
          <w:szCs w:val="20"/>
          <w:lang w:eastAsia="ru-RU"/>
        </w:rPr>
        <w:t>пациентов</w:t>
      </w:r>
      <w:r w:rsidRPr="00EE52D7">
        <w:rPr>
          <w:rFonts w:eastAsia="Times New Roman" w:cs="Times New Roman"/>
          <w:szCs w:val="20"/>
          <w:lang w:eastAsia="ru-RU"/>
        </w:rPr>
        <w:t>.</w:t>
      </w:r>
    </w:p>
    <w:p w14:paraId="29B26C44" w14:textId="06F1C391" w:rsidR="002B1A01" w:rsidRDefault="002B1A01" w:rsidP="002B1A01">
      <w:pPr>
        <w:autoSpaceDE w:val="0"/>
        <w:autoSpaceDN w:val="0"/>
        <w:adjustRightInd w:val="0"/>
        <w:spacing w:after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Для того, чтобы добавить в базу нов</w:t>
      </w:r>
      <w:r w:rsidR="00D238DD">
        <w:rPr>
          <w:rFonts w:eastAsia="Times New Roman" w:cs="Times New Roman"/>
          <w:szCs w:val="28"/>
        </w:rPr>
        <w:t xml:space="preserve">ого пациента </w:t>
      </w:r>
      <w:r>
        <w:rPr>
          <w:rFonts w:eastAsia="Times New Roman" w:cs="Times New Roman"/>
          <w:szCs w:val="28"/>
        </w:rPr>
        <w:t xml:space="preserve">следует нажать на кнопку «Добавить </w:t>
      </w:r>
      <w:r w:rsidR="00D238DD">
        <w:rPr>
          <w:rFonts w:eastAsia="Times New Roman" w:cs="Times New Roman"/>
          <w:szCs w:val="28"/>
        </w:rPr>
        <w:t>пациента</w:t>
      </w:r>
      <w:r>
        <w:rPr>
          <w:rFonts w:eastAsia="Times New Roman" w:cs="Times New Roman"/>
          <w:szCs w:val="28"/>
        </w:rPr>
        <w:t xml:space="preserve"> в базу данных», находящуюся в левом нижнем углу страницы. Откроется страница для ввода данных</w:t>
      </w:r>
      <w:r w:rsidR="00D238DD">
        <w:rPr>
          <w:rFonts w:eastAsia="Times New Roman" w:cs="Times New Roman"/>
          <w:szCs w:val="28"/>
        </w:rPr>
        <w:t>,</w:t>
      </w:r>
      <w:r>
        <w:rPr>
          <w:rFonts w:eastAsia="Times New Roman" w:cs="Times New Roman"/>
          <w:szCs w:val="28"/>
        </w:rPr>
        <w:t xml:space="preserve"> соответствующая рисунку </w:t>
      </w:r>
      <w:r w:rsidR="00D238DD">
        <w:rPr>
          <w:rFonts w:eastAsia="Times New Roman" w:cs="Times New Roman"/>
          <w:szCs w:val="28"/>
        </w:rPr>
        <w:t>11</w:t>
      </w:r>
      <w:r>
        <w:rPr>
          <w:rFonts w:eastAsia="Times New Roman" w:cs="Times New Roman"/>
          <w:szCs w:val="28"/>
        </w:rPr>
        <w:t>.</w:t>
      </w:r>
    </w:p>
    <w:p w14:paraId="3CF02F3D" w14:textId="263BDAC8" w:rsidR="002B1A01" w:rsidRPr="00EE52D7" w:rsidRDefault="00D238DD" w:rsidP="002B1A01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b/>
          <w:szCs w:val="28"/>
        </w:rPr>
      </w:pPr>
      <w:r w:rsidRPr="00D238DD">
        <w:rPr>
          <w:rFonts w:eastAsia="Times New Roman" w:cs="Times New Roman"/>
          <w:b/>
          <w:noProof/>
          <w:szCs w:val="28"/>
        </w:rPr>
        <w:lastRenderedPageBreak/>
        <w:drawing>
          <wp:inline distT="0" distB="0" distL="0" distR="0" wp14:anchorId="614504B8" wp14:editId="19BE997E">
            <wp:extent cx="6120130" cy="373507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35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511C63" w14:textId="04A98201" w:rsidR="002B1A01" w:rsidRDefault="002B1A01" w:rsidP="002B1A01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EE52D7">
        <w:rPr>
          <w:rFonts w:eastAsia="Times New Roman" w:cs="Times New Roman"/>
          <w:szCs w:val="20"/>
          <w:lang w:eastAsia="ru-RU"/>
        </w:rPr>
        <w:t xml:space="preserve">Рисунок </w:t>
      </w:r>
      <w:r w:rsidR="00D238DD">
        <w:rPr>
          <w:rFonts w:eastAsia="Times New Roman" w:cs="Times New Roman"/>
          <w:szCs w:val="20"/>
          <w:lang w:eastAsia="ru-RU"/>
        </w:rPr>
        <w:t>11</w:t>
      </w:r>
      <w:r w:rsidRPr="00EE52D7">
        <w:rPr>
          <w:rFonts w:eastAsia="Times New Roman" w:cs="Times New Roman"/>
          <w:szCs w:val="20"/>
          <w:lang w:eastAsia="ru-RU"/>
        </w:rPr>
        <w:t xml:space="preserve"> – </w:t>
      </w:r>
      <w:r>
        <w:rPr>
          <w:rFonts w:eastAsia="Times New Roman" w:cs="Times New Roman"/>
          <w:szCs w:val="20"/>
          <w:lang w:eastAsia="ru-RU"/>
        </w:rPr>
        <w:t xml:space="preserve">Страница для ввода данных </w:t>
      </w:r>
      <w:r w:rsidR="00D238DD">
        <w:rPr>
          <w:rFonts w:eastAsia="Times New Roman" w:cs="Times New Roman"/>
          <w:szCs w:val="20"/>
          <w:lang w:eastAsia="ru-RU"/>
        </w:rPr>
        <w:t>пациента</w:t>
      </w:r>
      <w:r w:rsidRPr="00EE52D7">
        <w:rPr>
          <w:rFonts w:eastAsia="Times New Roman" w:cs="Times New Roman"/>
          <w:szCs w:val="20"/>
          <w:lang w:eastAsia="ru-RU"/>
        </w:rPr>
        <w:t>.</w:t>
      </w:r>
    </w:p>
    <w:p w14:paraId="73BAEB03" w14:textId="7E2D2F79" w:rsidR="002B1A01" w:rsidRDefault="002B1A01" w:rsidP="002B1A01">
      <w:pPr>
        <w:autoSpaceDE w:val="0"/>
        <w:autoSpaceDN w:val="0"/>
        <w:adjustRightInd w:val="0"/>
        <w:spacing w:after="0"/>
        <w:jc w:val="left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szCs w:val="20"/>
          <w:lang w:eastAsia="ru-RU"/>
        </w:rPr>
        <w:t xml:space="preserve">После ввода корректных данных нажмите кнопу «Сохранить». </w:t>
      </w:r>
      <w:r w:rsidR="00D238DD">
        <w:rPr>
          <w:rFonts w:eastAsia="Times New Roman" w:cs="Times New Roman"/>
          <w:szCs w:val="20"/>
          <w:lang w:eastAsia="ru-RU"/>
        </w:rPr>
        <w:t>Пациент</w:t>
      </w:r>
      <w:r>
        <w:rPr>
          <w:rFonts w:eastAsia="Times New Roman" w:cs="Times New Roman"/>
          <w:szCs w:val="20"/>
          <w:lang w:eastAsia="ru-RU"/>
        </w:rPr>
        <w:t xml:space="preserve"> будет добавлен в базу данных, а приложение покажет страницу </w:t>
      </w:r>
      <w:r w:rsidR="00D238DD">
        <w:rPr>
          <w:rFonts w:eastAsia="Times New Roman" w:cs="Times New Roman"/>
          <w:szCs w:val="20"/>
          <w:lang w:eastAsia="ru-RU"/>
        </w:rPr>
        <w:t xml:space="preserve">пациентов. </w:t>
      </w:r>
      <w:r>
        <w:rPr>
          <w:rFonts w:eastAsia="Times New Roman" w:cs="Times New Roman"/>
          <w:szCs w:val="20"/>
          <w:lang w:eastAsia="ru-RU"/>
        </w:rPr>
        <w:t xml:space="preserve">Нажатие кнопки изменить перенаправит вас на страницу изменения данных аналогичной странице, изображенной на рисунке </w:t>
      </w:r>
      <w:r w:rsidR="00D238DD">
        <w:rPr>
          <w:rFonts w:eastAsia="Times New Roman" w:cs="Times New Roman"/>
          <w:szCs w:val="20"/>
          <w:lang w:eastAsia="ru-RU"/>
        </w:rPr>
        <w:t>11</w:t>
      </w:r>
      <w:r>
        <w:rPr>
          <w:rFonts w:eastAsia="Times New Roman" w:cs="Times New Roman"/>
          <w:szCs w:val="20"/>
          <w:lang w:eastAsia="ru-RU"/>
        </w:rPr>
        <w:t>.</w:t>
      </w:r>
    </w:p>
    <w:p w14:paraId="1DFFF6F8" w14:textId="483C10AA" w:rsidR="00D238DD" w:rsidRPr="00E60263" w:rsidRDefault="00D238DD" w:rsidP="00D238DD">
      <w:pPr>
        <w:keepNext/>
        <w:keepLines/>
        <w:spacing w:before="200" w:after="0"/>
        <w:outlineLvl w:val="3"/>
        <w:rPr>
          <w:rFonts w:eastAsia="Times New Roman" w:cs="Times New Roman"/>
          <w:b/>
          <w:bCs/>
          <w:iCs/>
          <w:color w:val="000000"/>
          <w:szCs w:val="20"/>
          <w:lang w:eastAsia="ru-RU"/>
        </w:rPr>
      </w:pPr>
      <w:r w:rsidRPr="00E60263">
        <w:rPr>
          <w:rFonts w:eastAsia="Times New Roman" w:cs="Times New Roman"/>
          <w:b/>
          <w:bCs/>
          <w:iCs/>
          <w:color w:val="000000"/>
          <w:szCs w:val="24"/>
        </w:rPr>
        <w:t>3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.4.2.</w:t>
      </w:r>
      <w:r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4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 xml:space="preserve"> </w:t>
      </w:r>
      <w:r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Страница приемов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 xml:space="preserve"> </w:t>
      </w:r>
    </w:p>
    <w:p w14:paraId="7FB24690" w14:textId="5F211071" w:rsidR="00D238DD" w:rsidRDefault="00D238DD" w:rsidP="00D238DD">
      <w:pPr>
        <w:autoSpaceDE w:val="0"/>
        <w:autoSpaceDN w:val="0"/>
        <w:adjustRightInd w:val="0"/>
        <w:spacing w:after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На странице приемов, изображенной на рисунке 10, собраны все записи на прием в поликлинику. Вы можете ускорить поиск нужной записи, используя поиск по дате и по специализации врача.</w:t>
      </w:r>
    </w:p>
    <w:p w14:paraId="7549F6C0" w14:textId="732959E3" w:rsidR="00D238DD" w:rsidRDefault="00034659" w:rsidP="00D238DD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8"/>
        </w:rPr>
      </w:pPr>
      <w:r w:rsidRPr="00034659">
        <w:rPr>
          <w:rFonts w:eastAsia="Times New Roman" w:cs="Times New Roman"/>
          <w:noProof/>
          <w:szCs w:val="28"/>
        </w:rPr>
        <w:lastRenderedPageBreak/>
        <w:drawing>
          <wp:inline distT="0" distB="0" distL="0" distR="0" wp14:anchorId="146A48D0" wp14:editId="5B56A6AF">
            <wp:extent cx="6120130" cy="372300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23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C0815" w14:textId="311AD97D" w:rsidR="00D238DD" w:rsidRDefault="00D238DD" w:rsidP="00D238DD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EE52D7">
        <w:rPr>
          <w:rFonts w:eastAsia="Times New Roman" w:cs="Times New Roman"/>
          <w:szCs w:val="20"/>
          <w:lang w:eastAsia="ru-RU"/>
        </w:rPr>
        <w:t xml:space="preserve">Рисунок </w:t>
      </w:r>
      <w:r>
        <w:rPr>
          <w:rFonts w:eastAsia="Times New Roman" w:cs="Times New Roman"/>
          <w:szCs w:val="20"/>
          <w:lang w:eastAsia="ru-RU"/>
        </w:rPr>
        <w:t>1</w:t>
      </w:r>
      <w:r w:rsidR="00034659">
        <w:rPr>
          <w:rFonts w:eastAsia="Times New Roman" w:cs="Times New Roman"/>
          <w:szCs w:val="20"/>
          <w:lang w:eastAsia="ru-RU"/>
        </w:rPr>
        <w:t>2</w:t>
      </w:r>
      <w:r w:rsidRPr="00EE52D7">
        <w:rPr>
          <w:rFonts w:eastAsia="Times New Roman" w:cs="Times New Roman"/>
          <w:szCs w:val="20"/>
          <w:lang w:eastAsia="ru-RU"/>
        </w:rPr>
        <w:t xml:space="preserve"> – </w:t>
      </w:r>
      <w:r>
        <w:rPr>
          <w:rFonts w:eastAsia="Times New Roman" w:cs="Times New Roman"/>
          <w:szCs w:val="20"/>
          <w:lang w:eastAsia="ru-RU"/>
        </w:rPr>
        <w:t xml:space="preserve">Страница </w:t>
      </w:r>
      <w:r w:rsidR="00034659">
        <w:rPr>
          <w:rFonts w:eastAsia="Times New Roman" w:cs="Times New Roman"/>
          <w:szCs w:val="20"/>
          <w:lang w:eastAsia="ru-RU"/>
        </w:rPr>
        <w:t>приемов</w:t>
      </w:r>
      <w:r w:rsidRPr="00EE52D7">
        <w:rPr>
          <w:rFonts w:eastAsia="Times New Roman" w:cs="Times New Roman"/>
          <w:szCs w:val="20"/>
          <w:lang w:eastAsia="ru-RU"/>
        </w:rPr>
        <w:t>.</w:t>
      </w:r>
    </w:p>
    <w:p w14:paraId="641EC97F" w14:textId="65C32C2F" w:rsidR="00D238DD" w:rsidRDefault="00D238DD" w:rsidP="00D238DD">
      <w:pPr>
        <w:autoSpaceDE w:val="0"/>
        <w:autoSpaceDN w:val="0"/>
        <w:adjustRightInd w:val="0"/>
        <w:spacing w:after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Для того, чтобы добавить в базу </w:t>
      </w:r>
      <w:r w:rsidR="00034659">
        <w:rPr>
          <w:rFonts w:eastAsia="Times New Roman" w:cs="Times New Roman"/>
          <w:szCs w:val="28"/>
        </w:rPr>
        <w:t>новую запись</w:t>
      </w:r>
      <w:r>
        <w:rPr>
          <w:rFonts w:eastAsia="Times New Roman" w:cs="Times New Roman"/>
          <w:szCs w:val="28"/>
        </w:rPr>
        <w:t xml:space="preserve"> следует нажать на кнопку «</w:t>
      </w:r>
      <w:r w:rsidR="00034659">
        <w:rPr>
          <w:rFonts w:eastAsia="Times New Roman" w:cs="Times New Roman"/>
          <w:szCs w:val="28"/>
        </w:rPr>
        <w:t>Записать пациента на прием ко врачу</w:t>
      </w:r>
      <w:r>
        <w:rPr>
          <w:rFonts w:eastAsia="Times New Roman" w:cs="Times New Roman"/>
          <w:szCs w:val="28"/>
        </w:rPr>
        <w:t>», находящуюся в левом нижнем углу страницы. Откроется страница для ввода данных, соответствующая рисунку 1</w:t>
      </w:r>
      <w:r w:rsidR="00034659">
        <w:rPr>
          <w:rFonts w:eastAsia="Times New Roman" w:cs="Times New Roman"/>
          <w:szCs w:val="28"/>
        </w:rPr>
        <w:t>3</w:t>
      </w:r>
      <w:r>
        <w:rPr>
          <w:rFonts w:eastAsia="Times New Roman" w:cs="Times New Roman"/>
          <w:szCs w:val="28"/>
        </w:rPr>
        <w:t>.</w:t>
      </w:r>
    </w:p>
    <w:p w14:paraId="0C24EC00" w14:textId="64A447A8" w:rsidR="00D238DD" w:rsidRPr="00EE52D7" w:rsidRDefault="00034659" w:rsidP="00D238DD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b/>
          <w:szCs w:val="28"/>
        </w:rPr>
      </w:pPr>
      <w:r w:rsidRPr="00034659">
        <w:rPr>
          <w:rFonts w:eastAsia="Times New Roman" w:cs="Times New Roman"/>
          <w:b/>
          <w:noProof/>
          <w:szCs w:val="28"/>
        </w:rPr>
        <w:drawing>
          <wp:inline distT="0" distB="0" distL="0" distR="0" wp14:anchorId="0D5DF40A" wp14:editId="2B3CFF05">
            <wp:extent cx="6120130" cy="3721735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2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7E6DD3" w14:textId="4E89CDFF" w:rsidR="00D238DD" w:rsidRDefault="00D238DD" w:rsidP="00D238DD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EE52D7">
        <w:rPr>
          <w:rFonts w:eastAsia="Times New Roman" w:cs="Times New Roman"/>
          <w:szCs w:val="20"/>
          <w:lang w:eastAsia="ru-RU"/>
        </w:rPr>
        <w:t xml:space="preserve">Рисунок </w:t>
      </w:r>
      <w:r>
        <w:rPr>
          <w:rFonts w:eastAsia="Times New Roman" w:cs="Times New Roman"/>
          <w:szCs w:val="20"/>
          <w:lang w:eastAsia="ru-RU"/>
        </w:rPr>
        <w:t>1</w:t>
      </w:r>
      <w:r w:rsidR="00034659">
        <w:rPr>
          <w:rFonts w:eastAsia="Times New Roman" w:cs="Times New Roman"/>
          <w:szCs w:val="20"/>
          <w:lang w:eastAsia="ru-RU"/>
        </w:rPr>
        <w:t>3</w:t>
      </w:r>
      <w:r w:rsidRPr="00EE52D7">
        <w:rPr>
          <w:rFonts w:eastAsia="Times New Roman" w:cs="Times New Roman"/>
          <w:szCs w:val="20"/>
          <w:lang w:eastAsia="ru-RU"/>
        </w:rPr>
        <w:t xml:space="preserve"> – </w:t>
      </w:r>
      <w:r>
        <w:rPr>
          <w:rFonts w:eastAsia="Times New Roman" w:cs="Times New Roman"/>
          <w:szCs w:val="20"/>
          <w:lang w:eastAsia="ru-RU"/>
        </w:rPr>
        <w:t xml:space="preserve">Страница </w:t>
      </w:r>
      <w:r w:rsidR="00034659">
        <w:rPr>
          <w:rFonts w:eastAsia="Times New Roman" w:cs="Times New Roman"/>
          <w:szCs w:val="20"/>
          <w:lang w:eastAsia="ru-RU"/>
        </w:rPr>
        <w:t>записи на прием</w:t>
      </w:r>
      <w:r w:rsidRPr="00EE52D7">
        <w:rPr>
          <w:rFonts w:eastAsia="Times New Roman" w:cs="Times New Roman"/>
          <w:szCs w:val="20"/>
          <w:lang w:eastAsia="ru-RU"/>
        </w:rPr>
        <w:t>.</w:t>
      </w:r>
    </w:p>
    <w:p w14:paraId="30482FD7" w14:textId="3330315E" w:rsidR="00D238DD" w:rsidRDefault="00D238DD" w:rsidP="00D238DD">
      <w:pPr>
        <w:autoSpaceDE w:val="0"/>
        <w:autoSpaceDN w:val="0"/>
        <w:adjustRightInd w:val="0"/>
        <w:spacing w:after="0"/>
        <w:jc w:val="left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szCs w:val="20"/>
          <w:lang w:eastAsia="ru-RU"/>
        </w:rPr>
        <w:lastRenderedPageBreak/>
        <w:t xml:space="preserve">После ввода корректных данных нажмите кнопу «Сохранить». </w:t>
      </w:r>
      <w:r w:rsidR="00034659">
        <w:rPr>
          <w:rFonts w:eastAsia="Times New Roman" w:cs="Times New Roman"/>
          <w:szCs w:val="20"/>
          <w:lang w:eastAsia="ru-RU"/>
        </w:rPr>
        <w:t>Запись</w:t>
      </w:r>
      <w:r>
        <w:rPr>
          <w:rFonts w:eastAsia="Times New Roman" w:cs="Times New Roman"/>
          <w:szCs w:val="20"/>
          <w:lang w:eastAsia="ru-RU"/>
        </w:rPr>
        <w:t xml:space="preserve"> будет добавлен</w:t>
      </w:r>
      <w:r w:rsidR="00034659">
        <w:rPr>
          <w:rFonts w:eastAsia="Times New Roman" w:cs="Times New Roman"/>
          <w:szCs w:val="20"/>
          <w:lang w:eastAsia="ru-RU"/>
        </w:rPr>
        <w:t>а</w:t>
      </w:r>
      <w:r>
        <w:rPr>
          <w:rFonts w:eastAsia="Times New Roman" w:cs="Times New Roman"/>
          <w:szCs w:val="20"/>
          <w:lang w:eastAsia="ru-RU"/>
        </w:rPr>
        <w:t xml:space="preserve"> в базу данных, а приложение покажет страницу </w:t>
      </w:r>
      <w:r w:rsidR="00034659">
        <w:rPr>
          <w:rFonts w:eastAsia="Times New Roman" w:cs="Times New Roman"/>
          <w:szCs w:val="20"/>
          <w:lang w:eastAsia="ru-RU"/>
        </w:rPr>
        <w:t>приемов</w:t>
      </w:r>
      <w:r>
        <w:rPr>
          <w:rFonts w:eastAsia="Times New Roman" w:cs="Times New Roman"/>
          <w:szCs w:val="20"/>
          <w:lang w:eastAsia="ru-RU"/>
        </w:rPr>
        <w:t>. Нажатие кнопки изменить перенаправит вас на страницу изменения данных аналогичной странице, изображенной на рисунке 1</w:t>
      </w:r>
      <w:r w:rsidR="00034659">
        <w:rPr>
          <w:rFonts w:eastAsia="Times New Roman" w:cs="Times New Roman"/>
          <w:szCs w:val="20"/>
          <w:lang w:eastAsia="ru-RU"/>
        </w:rPr>
        <w:t>3</w:t>
      </w:r>
      <w:r>
        <w:rPr>
          <w:rFonts w:eastAsia="Times New Roman" w:cs="Times New Roman"/>
          <w:szCs w:val="20"/>
          <w:lang w:eastAsia="ru-RU"/>
        </w:rPr>
        <w:t>.</w:t>
      </w:r>
    </w:p>
    <w:p w14:paraId="5C186BA7" w14:textId="0143723D" w:rsidR="00034659" w:rsidRPr="00E60263" w:rsidRDefault="00034659" w:rsidP="00034659">
      <w:pPr>
        <w:keepNext/>
        <w:keepLines/>
        <w:spacing w:before="200" w:after="0"/>
        <w:outlineLvl w:val="3"/>
        <w:rPr>
          <w:rFonts w:eastAsia="Times New Roman" w:cs="Times New Roman"/>
          <w:b/>
          <w:bCs/>
          <w:iCs/>
          <w:color w:val="000000"/>
          <w:szCs w:val="20"/>
          <w:lang w:eastAsia="ru-RU"/>
        </w:rPr>
      </w:pPr>
      <w:r w:rsidRPr="00E60263">
        <w:rPr>
          <w:rFonts w:eastAsia="Times New Roman" w:cs="Times New Roman"/>
          <w:b/>
          <w:bCs/>
          <w:iCs/>
          <w:color w:val="000000"/>
          <w:szCs w:val="24"/>
        </w:rPr>
        <w:t>3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.4.2.</w:t>
      </w:r>
      <w:r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5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 xml:space="preserve"> </w:t>
      </w:r>
      <w:r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>Страница больничных</w:t>
      </w:r>
      <w:r w:rsidRPr="00E60263">
        <w:rPr>
          <w:rFonts w:eastAsia="Times New Roman" w:cs="Times New Roman"/>
          <w:b/>
          <w:bCs/>
          <w:iCs/>
          <w:color w:val="000000"/>
          <w:szCs w:val="20"/>
          <w:lang w:eastAsia="ru-RU"/>
        </w:rPr>
        <w:t xml:space="preserve"> </w:t>
      </w:r>
    </w:p>
    <w:p w14:paraId="2FE6D1CA" w14:textId="2DD0A6B6" w:rsidR="00034659" w:rsidRDefault="00034659" w:rsidP="00034659">
      <w:pPr>
        <w:autoSpaceDE w:val="0"/>
        <w:autoSpaceDN w:val="0"/>
        <w:adjustRightInd w:val="0"/>
        <w:spacing w:after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На странице больничных, изображенной на рисунке 14, собраны все записи о больничных. Вы можете ускорить поиск нужной записи, используя поиск номеру больничного.</w:t>
      </w:r>
    </w:p>
    <w:p w14:paraId="450B1058" w14:textId="2EA5B3A7" w:rsidR="00034659" w:rsidRDefault="00034659" w:rsidP="00034659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8"/>
        </w:rPr>
      </w:pPr>
      <w:r w:rsidRPr="00034659">
        <w:rPr>
          <w:rFonts w:eastAsia="Times New Roman" w:cs="Times New Roman"/>
          <w:noProof/>
          <w:szCs w:val="28"/>
        </w:rPr>
        <w:drawing>
          <wp:inline distT="0" distB="0" distL="0" distR="0" wp14:anchorId="25E9C724" wp14:editId="62442E6C">
            <wp:extent cx="6120130" cy="371729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1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ED144" w14:textId="4FB2CA55" w:rsidR="00034659" w:rsidRDefault="00034659" w:rsidP="00034659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EE52D7">
        <w:rPr>
          <w:rFonts w:eastAsia="Times New Roman" w:cs="Times New Roman"/>
          <w:szCs w:val="20"/>
          <w:lang w:eastAsia="ru-RU"/>
        </w:rPr>
        <w:t xml:space="preserve">Рисунок </w:t>
      </w:r>
      <w:r>
        <w:rPr>
          <w:rFonts w:eastAsia="Times New Roman" w:cs="Times New Roman"/>
          <w:szCs w:val="20"/>
          <w:lang w:eastAsia="ru-RU"/>
        </w:rPr>
        <w:t>14</w:t>
      </w:r>
      <w:r w:rsidRPr="00EE52D7">
        <w:rPr>
          <w:rFonts w:eastAsia="Times New Roman" w:cs="Times New Roman"/>
          <w:szCs w:val="20"/>
          <w:lang w:eastAsia="ru-RU"/>
        </w:rPr>
        <w:t xml:space="preserve"> – </w:t>
      </w:r>
      <w:r>
        <w:rPr>
          <w:rFonts w:eastAsia="Times New Roman" w:cs="Times New Roman"/>
          <w:szCs w:val="20"/>
          <w:lang w:eastAsia="ru-RU"/>
        </w:rPr>
        <w:t>Страница больничных</w:t>
      </w:r>
      <w:r w:rsidRPr="00EE52D7">
        <w:rPr>
          <w:rFonts w:eastAsia="Times New Roman" w:cs="Times New Roman"/>
          <w:szCs w:val="20"/>
          <w:lang w:eastAsia="ru-RU"/>
        </w:rPr>
        <w:t>.</w:t>
      </w:r>
    </w:p>
    <w:p w14:paraId="202EFA9E" w14:textId="588A8BE2" w:rsidR="00034659" w:rsidRDefault="00034659" w:rsidP="00034659">
      <w:pPr>
        <w:autoSpaceDE w:val="0"/>
        <w:autoSpaceDN w:val="0"/>
        <w:adjustRightInd w:val="0"/>
        <w:spacing w:after="0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Для того, чтобы добавить в базу новую запись следует нажать на кнопку «Создать больничный», находящуюся в левом нижнем углу страницы. Откроется страница для ввода данных, соответствующая рисунку 15.</w:t>
      </w:r>
    </w:p>
    <w:p w14:paraId="45513BDE" w14:textId="1F4A14EB" w:rsidR="00034659" w:rsidRPr="00EE52D7" w:rsidRDefault="00034659" w:rsidP="00034659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b/>
          <w:szCs w:val="28"/>
        </w:rPr>
      </w:pPr>
      <w:r w:rsidRPr="00034659">
        <w:rPr>
          <w:rFonts w:eastAsia="Times New Roman" w:cs="Times New Roman"/>
          <w:b/>
          <w:noProof/>
          <w:szCs w:val="28"/>
        </w:rPr>
        <w:lastRenderedPageBreak/>
        <w:drawing>
          <wp:inline distT="0" distB="0" distL="0" distR="0" wp14:anchorId="781134FD" wp14:editId="0AF657FA">
            <wp:extent cx="6120130" cy="3658702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2078"/>
                    <a:stretch/>
                  </pic:blipFill>
                  <pic:spPr bwMode="auto">
                    <a:xfrm>
                      <a:off x="0" y="0"/>
                      <a:ext cx="6120130" cy="3658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727D87" w14:textId="585D30ED" w:rsidR="00034659" w:rsidRDefault="00034659" w:rsidP="00034659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EE52D7">
        <w:rPr>
          <w:rFonts w:eastAsia="Times New Roman" w:cs="Times New Roman"/>
          <w:szCs w:val="20"/>
          <w:lang w:eastAsia="ru-RU"/>
        </w:rPr>
        <w:t xml:space="preserve">Рисунок </w:t>
      </w:r>
      <w:r>
        <w:rPr>
          <w:rFonts w:eastAsia="Times New Roman" w:cs="Times New Roman"/>
          <w:szCs w:val="20"/>
          <w:lang w:eastAsia="ru-RU"/>
        </w:rPr>
        <w:t>15</w:t>
      </w:r>
      <w:r w:rsidRPr="00EE52D7">
        <w:rPr>
          <w:rFonts w:eastAsia="Times New Roman" w:cs="Times New Roman"/>
          <w:szCs w:val="20"/>
          <w:lang w:eastAsia="ru-RU"/>
        </w:rPr>
        <w:t xml:space="preserve"> – </w:t>
      </w:r>
      <w:r>
        <w:rPr>
          <w:rFonts w:eastAsia="Times New Roman" w:cs="Times New Roman"/>
          <w:szCs w:val="20"/>
          <w:lang w:eastAsia="ru-RU"/>
        </w:rPr>
        <w:t xml:space="preserve">Страница </w:t>
      </w:r>
      <w:r w:rsidR="000268EB">
        <w:rPr>
          <w:rFonts w:eastAsia="Times New Roman" w:cs="Times New Roman"/>
          <w:szCs w:val="20"/>
          <w:lang w:eastAsia="ru-RU"/>
        </w:rPr>
        <w:t>создания больничного</w:t>
      </w:r>
      <w:r w:rsidRPr="00EE52D7">
        <w:rPr>
          <w:rFonts w:eastAsia="Times New Roman" w:cs="Times New Roman"/>
          <w:szCs w:val="20"/>
          <w:lang w:eastAsia="ru-RU"/>
        </w:rPr>
        <w:t>.</w:t>
      </w:r>
    </w:p>
    <w:p w14:paraId="3B4681A1" w14:textId="5BAF63CD" w:rsidR="000268EB" w:rsidRDefault="00034659" w:rsidP="00034659">
      <w:pPr>
        <w:autoSpaceDE w:val="0"/>
        <w:autoSpaceDN w:val="0"/>
        <w:adjustRightInd w:val="0"/>
        <w:spacing w:after="0"/>
        <w:jc w:val="left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szCs w:val="20"/>
          <w:lang w:eastAsia="ru-RU"/>
        </w:rPr>
        <w:t xml:space="preserve">После ввода корректных данных нажмите кнопу «Сохранить». Запись будет добавлена в базу данных, а приложение покажет страницу </w:t>
      </w:r>
      <w:r w:rsidR="000268EB">
        <w:rPr>
          <w:rFonts w:eastAsia="Times New Roman" w:cs="Times New Roman"/>
          <w:szCs w:val="20"/>
          <w:lang w:eastAsia="ru-RU"/>
        </w:rPr>
        <w:t>больничных</w:t>
      </w:r>
      <w:r>
        <w:rPr>
          <w:rFonts w:eastAsia="Times New Roman" w:cs="Times New Roman"/>
          <w:szCs w:val="20"/>
          <w:lang w:eastAsia="ru-RU"/>
        </w:rPr>
        <w:t>. Нажатие кнопки изменить перенаправит вас на страницу изменения данных аналогичной странице, изображенной на рисунке 15.</w:t>
      </w:r>
    </w:p>
    <w:p w14:paraId="729497C5" w14:textId="77777777" w:rsidR="000268EB" w:rsidRDefault="000268EB">
      <w:pPr>
        <w:spacing w:line="276" w:lineRule="auto"/>
        <w:ind w:firstLine="0"/>
        <w:jc w:val="left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szCs w:val="20"/>
          <w:lang w:eastAsia="ru-RU"/>
        </w:rPr>
        <w:br w:type="page"/>
      </w:r>
    </w:p>
    <w:p w14:paraId="7E84DCBB" w14:textId="77777777" w:rsidR="000268EB" w:rsidRPr="00E60263" w:rsidRDefault="000268EB" w:rsidP="000268EB">
      <w:pPr>
        <w:keepNext/>
        <w:keepLines/>
        <w:spacing w:before="200" w:after="0"/>
        <w:outlineLvl w:val="1"/>
        <w:rPr>
          <w:rFonts w:eastAsia="Times New Roman" w:cs="Times New Roman"/>
          <w:b/>
          <w:bCs/>
          <w:color w:val="000000"/>
          <w:szCs w:val="26"/>
          <w:lang w:eastAsia="ru-RU"/>
        </w:rPr>
      </w:pPr>
      <w:bookmarkStart w:id="111" w:name="_Toc119587233"/>
      <w:bookmarkStart w:id="112" w:name="_Toc120085735"/>
      <w:bookmarkStart w:id="113" w:name="_Toc120381886"/>
      <w:r w:rsidRPr="00E60263">
        <w:rPr>
          <w:rFonts w:eastAsia="Times New Roman" w:cs="Times New Roman"/>
          <w:b/>
          <w:bCs/>
          <w:color w:val="000000"/>
          <w:szCs w:val="24"/>
        </w:rPr>
        <w:lastRenderedPageBreak/>
        <w:t>3.</w:t>
      </w:r>
      <w:r w:rsidRPr="00E60263">
        <w:rPr>
          <w:rFonts w:eastAsia="Times New Roman" w:cs="Times New Roman"/>
          <w:b/>
          <w:bCs/>
          <w:color w:val="000000"/>
          <w:szCs w:val="26"/>
          <w:lang w:eastAsia="ru-RU"/>
        </w:rPr>
        <w:t>5 Сообщения оператору</w:t>
      </w:r>
      <w:bookmarkEnd w:id="111"/>
      <w:bookmarkEnd w:id="112"/>
      <w:bookmarkEnd w:id="113"/>
    </w:p>
    <w:p w14:paraId="6D4B0265" w14:textId="3BDDDE84" w:rsidR="002B1A01" w:rsidRDefault="000268EB" w:rsidP="000268EB">
      <w:pPr>
        <w:autoSpaceDE w:val="0"/>
        <w:autoSpaceDN w:val="0"/>
        <w:adjustRightInd w:val="0"/>
        <w:spacing w:after="0"/>
        <w:jc w:val="left"/>
        <w:rPr>
          <w:rFonts w:eastAsia="Times New Roman" w:cs="Times New Roman"/>
          <w:b/>
          <w:bCs/>
          <w:color w:val="000000"/>
          <w:szCs w:val="20"/>
        </w:rPr>
      </w:pPr>
      <w:bookmarkStart w:id="114" w:name="_Toc120085736"/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0"/>
        </w:rPr>
        <w:t xml:space="preserve">5.1 </w:t>
      </w:r>
      <w:bookmarkEnd w:id="114"/>
      <w:r>
        <w:rPr>
          <w:rFonts w:eastAsia="Times New Roman" w:cs="Times New Roman"/>
          <w:b/>
          <w:bCs/>
          <w:color w:val="000000"/>
          <w:szCs w:val="20"/>
        </w:rPr>
        <w:t>Ошибка в веденных данных</w:t>
      </w:r>
    </w:p>
    <w:p w14:paraId="49AE3A28" w14:textId="26A5CD6B" w:rsidR="000268EB" w:rsidRDefault="000268EB" w:rsidP="000268EB">
      <w:pPr>
        <w:autoSpaceDE w:val="0"/>
        <w:autoSpaceDN w:val="0"/>
        <w:adjustRightInd w:val="0"/>
        <w:spacing w:after="0"/>
        <w:jc w:val="left"/>
        <w:rPr>
          <w:rFonts w:eastAsia="Times New Roman" w:cs="Times New Roman"/>
          <w:color w:val="000000"/>
          <w:szCs w:val="20"/>
        </w:rPr>
      </w:pPr>
      <w:r w:rsidRPr="000268EB">
        <w:rPr>
          <w:rFonts w:eastAsia="Times New Roman" w:cs="Times New Roman"/>
          <w:color w:val="000000"/>
          <w:szCs w:val="20"/>
        </w:rPr>
        <w:t>Такое</w:t>
      </w:r>
      <w:r>
        <w:rPr>
          <w:rFonts w:eastAsia="Times New Roman" w:cs="Times New Roman"/>
          <w:color w:val="000000"/>
          <w:szCs w:val="20"/>
        </w:rPr>
        <w:t xml:space="preserve"> сообщение появляется при попытке сохранить запись с некорректными данными. Ошибка подсказывает пользователю в каком поле он ошибся. Пример сообщения показан на рисунке 16.</w:t>
      </w:r>
    </w:p>
    <w:p w14:paraId="41C65AA9" w14:textId="1E7EE36B" w:rsidR="000268EB" w:rsidRDefault="000268EB" w:rsidP="000268EB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 w:rsidRPr="000268EB">
        <w:rPr>
          <w:rFonts w:eastAsia="Times New Roman" w:cs="Times New Roman"/>
          <w:noProof/>
          <w:szCs w:val="20"/>
          <w:lang w:eastAsia="ru-RU"/>
        </w:rPr>
        <w:drawing>
          <wp:inline distT="0" distB="0" distL="0" distR="0" wp14:anchorId="56CEBE0A" wp14:editId="770E7042">
            <wp:extent cx="4692770" cy="2872727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31477" cy="2896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E7481B" w14:textId="6E9047FB" w:rsidR="000268EB" w:rsidRDefault="000268EB" w:rsidP="000268EB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szCs w:val="20"/>
          <w:lang w:eastAsia="ru-RU"/>
        </w:rPr>
        <w:t>Рисунок 16 – Сообщение оператору с ошибкой.</w:t>
      </w:r>
    </w:p>
    <w:p w14:paraId="2D1C6096" w14:textId="347D23DD" w:rsidR="000268EB" w:rsidRDefault="000268EB" w:rsidP="000268EB">
      <w:pPr>
        <w:autoSpaceDE w:val="0"/>
        <w:autoSpaceDN w:val="0"/>
        <w:adjustRightInd w:val="0"/>
        <w:spacing w:after="0"/>
        <w:jc w:val="left"/>
        <w:rPr>
          <w:rFonts w:eastAsia="Times New Roman" w:cs="Times New Roman"/>
          <w:b/>
          <w:bCs/>
          <w:color w:val="000000"/>
          <w:szCs w:val="20"/>
        </w:rPr>
      </w:pPr>
      <w:r w:rsidRPr="00E60263">
        <w:rPr>
          <w:rFonts w:eastAsia="Times New Roman" w:cs="Times New Roman"/>
          <w:b/>
          <w:bCs/>
          <w:color w:val="000000"/>
          <w:szCs w:val="24"/>
        </w:rPr>
        <w:t>3.</w:t>
      </w:r>
      <w:r w:rsidRPr="00E60263">
        <w:rPr>
          <w:rFonts w:eastAsia="Times New Roman" w:cs="Times New Roman"/>
          <w:b/>
          <w:bCs/>
          <w:color w:val="000000"/>
          <w:szCs w:val="20"/>
        </w:rPr>
        <w:t xml:space="preserve">5.1 </w:t>
      </w:r>
      <w:r>
        <w:rPr>
          <w:rFonts w:eastAsia="Times New Roman" w:cs="Times New Roman"/>
          <w:b/>
          <w:bCs/>
          <w:color w:val="000000"/>
          <w:szCs w:val="20"/>
        </w:rPr>
        <w:t>Подтверждение удаления записи</w:t>
      </w:r>
    </w:p>
    <w:p w14:paraId="34B22D5D" w14:textId="15DB839B" w:rsidR="000268EB" w:rsidRDefault="000268EB" w:rsidP="000268EB">
      <w:pPr>
        <w:autoSpaceDE w:val="0"/>
        <w:autoSpaceDN w:val="0"/>
        <w:adjustRightInd w:val="0"/>
        <w:spacing w:after="0"/>
        <w:jc w:val="left"/>
        <w:rPr>
          <w:rFonts w:eastAsia="Times New Roman" w:cs="Times New Roman"/>
          <w:color w:val="000000"/>
          <w:szCs w:val="20"/>
        </w:rPr>
      </w:pPr>
      <w:r w:rsidRPr="000268EB">
        <w:rPr>
          <w:rFonts w:eastAsia="Times New Roman" w:cs="Times New Roman"/>
          <w:color w:val="000000"/>
          <w:szCs w:val="20"/>
        </w:rPr>
        <w:t>Такое</w:t>
      </w:r>
      <w:r>
        <w:rPr>
          <w:rFonts w:eastAsia="Times New Roman" w:cs="Times New Roman"/>
          <w:color w:val="000000"/>
          <w:szCs w:val="20"/>
        </w:rPr>
        <w:t xml:space="preserve"> сообщение появляется при попытке удалить запись в любой таблице. Чтобы удалить запись, нажмите кнопку «Да» в диалоговом окне. Пример сообщения показан на рисунке 17.</w:t>
      </w:r>
    </w:p>
    <w:p w14:paraId="32831E94" w14:textId="70485774" w:rsidR="000268EB" w:rsidRDefault="000268EB" w:rsidP="000268EB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>
        <w:rPr>
          <w:noProof/>
        </w:rPr>
        <w:drawing>
          <wp:inline distT="0" distB="0" distL="0" distR="0" wp14:anchorId="1226E68C" wp14:editId="00241EF7">
            <wp:extent cx="4546121" cy="276597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78490" cy="2785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8ECC7" w14:textId="4DA63301" w:rsidR="000268EB" w:rsidRPr="000268EB" w:rsidRDefault="000268EB" w:rsidP="000268EB">
      <w:pPr>
        <w:autoSpaceDE w:val="0"/>
        <w:autoSpaceDN w:val="0"/>
        <w:adjustRightInd w:val="0"/>
        <w:spacing w:after="0"/>
        <w:ind w:firstLine="0"/>
        <w:jc w:val="center"/>
        <w:rPr>
          <w:rFonts w:eastAsia="Times New Roman" w:cs="Times New Roman"/>
          <w:szCs w:val="20"/>
          <w:lang w:eastAsia="ru-RU"/>
        </w:rPr>
      </w:pPr>
      <w:r>
        <w:rPr>
          <w:rFonts w:eastAsia="Times New Roman" w:cs="Times New Roman"/>
          <w:szCs w:val="20"/>
          <w:lang w:eastAsia="ru-RU"/>
        </w:rPr>
        <w:t>Рисунок 17 – Сообщению подтверждение удаление записи.</w:t>
      </w:r>
    </w:p>
    <w:p w14:paraId="37EFB558" w14:textId="77777777" w:rsidR="00486DE7" w:rsidRPr="00486DE7" w:rsidRDefault="00486DE7" w:rsidP="00486DE7">
      <w:pPr>
        <w:spacing w:before="100" w:beforeAutospacing="1" w:after="100" w:afterAutospacing="1"/>
        <w:ind w:firstLine="708"/>
        <w:outlineLvl w:val="0"/>
        <w:rPr>
          <w:rFonts w:eastAsia="Times New Roman" w:cs="Times New Roman"/>
          <w:b/>
          <w:bCs/>
          <w:kern w:val="36"/>
          <w:szCs w:val="28"/>
          <w:lang w:eastAsia="ru-RU"/>
        </w:rPr>
      </w:pPr>
      <w:bookmarkStart w:id="115" w:name="_Toc119587234"/>
      <w:bookmarkStart w:id="116" w:name="_Toc120085737"/>
      <w:bookmarkStart w:id="117" w:name="_Toc120381887"/>
      <w:r w:rsidRPr="00486DE7">
        <w:rPr>
          <w:rFonts w:eastAsia="Times New Roman" w:cs="Times New Roman"/>
          <w:b/>
          <w:bCs/>
          <w:kern w:val="36"/>
          <w:szCs w:val="28"/>
          <w:lang w:eastAsia="ru-RU"/>
        </w:rPr>
        <w:lastRenderedPageBreak/>
        <w:t>4 Тестирование программы</w:t>
      </w:r>
      <w:bookmarkEnd w:id="115"/>
      <w:bookmarkEnd w:id="116"/>
      <w:bookmarkEnd w:id="117"/>
    </w:p>
    <w:p w14:paraId="020CD48D" w14:textId="77777777" w:rsidR="00486DE7" w:rsidRPr="00486DE7" w:rsidRDefault="00486DE7" w:rsidP="00C57907">
      <w:pPr>
        <w:pStyle w:val="2"/>
      </w:pPr>
      <w:bookmarkStart w:id="118" w:name="_Toc119587235"/>
      <w:bookmarkStart w:id="119" w:name="_Toc120085738"/>
      <w:bookmarkStart w:id="120" w:name="_Toc120381888"/>
      <w:r w:rsidRPr="00486DE7">
        <w:t>4.1 Программа, методика и результаты испытаний ГОСТ 19.301-79</w:t>
      </w:r>
      <w:bookmarkEnd w:id="118"/>
      <w:bookmarkEnd w:id="119"/>
      <w:bookmarkEnd w:id="120"/>
    </w:p>
    <w:p w14:paraId="4142E80F" w14:textId="21D354F4" w:rsidR="00486DE7" w:rsidRPr="00A0003A" w:rsidRDefault="00486DE7" w:rsidP="00CB3BD1">
      <w:pPr>
        <w:pStyle w:val="3"/>
      </w:pPr>
      <w:r w:rsidRPr="00A0003A">
        <w:t xml:space="preserve"> </w:t>
      </w:r>
      <w:bookmarkStart w:id="121" w:name="_Toc119587236"/>
      <w:bookmarkStart w:id="122" w:name="_Toc120085739"/>
      <w:bookmarkStart w:id="123" w:name="_Toc120381889"/>
      <w:r w:rsidRPr="00A0003A">
        <w:t>4.1.1 Объект испытаний</w:t>
      </w:r>
      <w:bookmarkEnd w:id="121"/>
      <w:bookmarkEnd w:id="122"/>
      <w:bookmarkEnd w:id="123"/>
    </w:p>
    <w:p w14:paraId="3ECD6231" w14:textId="77777777" w:rsidR="00486DE7" w:rsidRPr="00486DE7" w:rsidRDefault="00486DE7" w:rsidP="008F2D4D">
      <w:pPr>
        <w:pStyle w:val="4"/>
        <w:rPr>
          <w:lang w:eastAsia="ru-RU"/>
        </w:rPr>
      </w:pPr>
      <w:r w:rsidRPr="00486DE7">
        <w:t>4.1.</w:t>
      </w:r>
      <w:r w:rsidRPr="00486DE7">
        <w:rPr>
          <w:lang w:eastAsia="ru-RU"/>
        </w:rPr>
        <w:t>1.1 Наименование программы</w:t>
      </w:r>
    </w:p>
    <w:p w14:paraId="55A3E1C9" w14:textId="41C11DF8" w:rsidR="005C6E14" w:rsidRDefault="005C6E14" w:rsidP="005C6E14">
      <w:p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Наименование программы – «</w:t>
      </w:r>
      <w:r w:rsidR="000268EB">
        <w:rPr>
          <w:lang w:val="en-US"/>
        </w:rPr>
        <w:t>Polyclinic</w:t>
      </w:r>
      <w:r>
        <w:rPr>
          <w:rFonts w:cs="Times New Roman"/>
          <w:szCs w:val="24"/>
        </w:rPr>
        <w:t>».</w:t>
      </w:r>
    </w:p>
    <w:p w14:paraId="7CDF00F5" w14:textId="77777777" w:rsidR="00486DE7" w:rsidRPr="00486DE7" w:rsidRDefault="00486DE7" w:rsidP="008F2D4D">
      <w:pPr>
        <w:pStyle w:val="4"/>
        <w:rPr>
          <w:lang w:eastAsia="ru-RU"/>
        </w:rPr>
      </w:pPr>
      <w:r w:rsidRPr="00486DE7">
        <w:t>4.1.</w:t>
      </w:r>
      <w:r w:rsidRPr="00486DE7">
        <w:rPr>
          <w:lang w:eastAsia="ru-RU"/>
        </w:rPr>
        <w:t>1.2 Назначение разработки</w:t>
      </w:r>
    </w:p>
    <w:p w14:paraId="00AD1160" w14:textId="77777777" w:rsidR="005C6E14" w:rsidRDefault="005C6E14" w:rsidP="005C6E14">
      <w:pPr>
        <w:spacing w:after="0"/>
        <w:rPr>
          <w:rFonts w:cs="Times New Roman"/>
          <w:szCs w:val="24"/>
        </w:rPr>
      </w:pPr>
      <w:bookmarkStart w:id="124" w:name="_Toc119587237"/>
      <w:bookmarkStart w:id="125" w:name="_Toc120085740"/>
      <w:r>
        <w:rPr>
          <w:rFonts w:cs="Times New Roman"/>
          <w:szCs w:val="24"/>
        </w:rPr>
        <w:t>Функциональным назначением программы является работа с данными.</w:t>
      </w:r>
    </w:p>
    <w:p w14:paraId="0A73C8DE" w14:textId="77777777" w:rsidR="00486DE7" w:rsidRPr="00A0003A" w:rsidRDefault="00486DE7" w:rsidP="00CB3BD1">
      <w:pPr>
        <w:pStyle w:val="3"/>
        <w:rPr>
          <w:lang w:eastAsia="ru-RU"/>
        </w:rPr>
      </w:pPr>
      <w:bookmarkStart w:id="126" w:name="_Toc120381890"/>
      <w:r w:rsidRPr="00A0003A">
        <w:t>4.1.</w:t>
      </w:r>
      <w:r w:rsidRPr="00A0003A">
        <w:rPr>
          <w:lang w:eastAsia="ru-RU"/>
        </w:rPr>
        <w:t>2 Цель испытаний</w:t>
      </w:r>
      <w:bookmarkEnd w:id="124"/>
      <w:bookmarkEnd w:id="125"/>
      <w:bookmarkEnd w:id="126"/>
    </w:p>
    <w:p w14:paraId="16EDA78B" w14:textId="77777777" w:rsidR="00486DE7" w:rsidRPr="00486DE7" w:rsidRDefault="00486DE7" w:rsidP="00486DE7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>Цель проведения испытаний - проверка соответствия характеристик разработанной программы (программного изделия) функциональным и отдельным иным видам требований, изложенным в документе Техническое задание.</w:t>
      </w:r>
    </w:p>
    <w:p w14:paraId="3641507F" w14:textId="77777777" w:rsidR="00486DE7" w:rsidRPr="00486DE7" w:rsidRDefault="00486DE7" w:rsidP="008F2D4D">
      <w:pPr>
        <w:pStyle w:val="4"/>
        <w:rPr>
          <w:lang w:eastAsia="ru-RU"/>
        </w:rPr>
      </w:pPr>
      <w:r w:rsidRPr="00486DE7">
        <w:t>4.1.</w:t>
      </w:r>
      <w:r w:rsidRPr="00486DE7">
        <w:rPr>
          <w:lang w:eastAsia="ru-RU"/>
        </w:rPr>
        <w:t>2.1 Основания для проведения испытаний</w:t>
      </w:r>
    </w:p>
    <w:p w14:paraId="172D72AD" w14:textId="6D337D85" w:rsidR="005C6E14" w:rsidRDefault="005C6E14" w:rsidP="005C6E14">
      <w:p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Основанием для проведения испытаний является задание на курсовой проект.</w:t>
      </w:r>
    </w:p>
    <w:p w14:paraId="2ECD604D" w14:textId="77777777" w:rsidR="00486DE7" w:rsidRPr="00486DE7" w:rsidRDefault="00486DE7" w:rsidP="008F2D4D">
      <w:pPr>
        <w:pStyle w:val="4"/>
      </w:pPr>
      <w:r w:rsidRPr="00486DE7">
        <w:t>4.1.2.2 Место и продолжительность испытаний</w:t>
      </w:r>
    </w:p>
    <w:p w14:paraId="17F4325C" w14:textId="77777777" w:rsidR="00486DE7" w:rsidRPr="00486DE7" w:rsidRDefault="00486DE7" w:rsidP="00486DE7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>Дом, Колледж. Срок 3 месяца.</w:t>
      </w:r>
    </w:p>
    <w:p w14:paraId="0E3CA960" w14:textId="77777777" w:rsidR="00486DE7" w:rsidRPr="00486DE7" w:rsidRDefault="00486DE7" w:rsidP="008F2D4D">
      <w:pPr>
        <w:pStyle w:val="4"/>
      </w:pPr>
      <w:r w:rsidRPr="00486DE7">
        <w:t>4.1.2.3 Перечень документов, предъявляемых на испытания</w:t>
      </w:r>
    </w:p>
    <w:p w14:paraId="483A72F5" w14:textId="77777777" w:rsidR="00486DE7" w:rsidRPr="00486DE7" w:rsidRDefault="00486DE7" w:rsidP="00486DE7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>Состав программной документации должен включать в себя:</w:t>
      </w:r>
    </w:p>
    <w:p w14:paraId="59D01BEA" w14:textId="77777777" w:rsidR="005C6E14" w:rsidRDefault="005C6E14" w:rsidP="0031583A">
      <w:pPr>
        <w:pStyle w:val="af0"/>
        <w:numPr>
          <w:ilvl w:val="0"/>
          <w:numId w:val="20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Техническое задание на разработку ГОСТ 19.201-78</w:t>
      </w:r>
    </w:p>
    <w:p w14:paraId="1FCBC90F" w14:textId="77777777" w:rsidR="005C6E14" w:rsidRDefault="005C6E14" w:rsidP="0031583A">
      <w:pPr>
        <w:pStyle w:val="af0"/>
        <w:numPr>
          <w:ilvl w:val="0"/>
          <w:numId w:val="20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Руководство оператора ГОСТ 19.505-79</w:t>
      </w:r>
    </w:p>
    <w:p w14:paraId="67ED1140" w14:textId="77777777" w:rsidR="005C6E14" w:rsidRDefault="005C6E14" w:rsidP="0031583A">
      <w:pPr>
        <w:pStyle w:val="af0"/>
        <w:numPr>
          <w:ilvl w:val="0"/>
          <w:numId w:val="20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Программа, методика и результаты испытаний ГОСТ 19.301-79</w:t>
      </w:r>
    </w:p>
    <w:p w14:paraId="442884C9" w14:textId="77777777" w:rsidR="00486DE7" w:rsidRPr="00486DE7" w:rsidRDefault="00486DE7" w:rsidP="00C57907">
      <w:pPr>
        <w:pStyle w:val="4"/>
      </w:pPr>
      <w:r w:rsidRPr="00486DE7">
        <w:t>4.1.2.4 Объем испытаний</w:t>
      </w:r>
    </w:p>
    <w:p w14:paraId="617ADDA5" w14:textId="77777777" w:rsidR="00486DE7" w:rsidRPr="00486DE7" w:rsidRDefault="00486DE7" w:rsidP="00486DE7">
      <w:pPr>
        <w:autoSpaceDE w:val="0"/>
        <w:autoSpaceDN w:val="0"/>
        <w:adjustRightInd w:val="0"/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b/>
          <w:bCs/>
          <w:color w:val="000000"/>
          <w:szCs w:val="28"/>
        </w:rPr>
        <w:t>Перечень этапов испытаний</w:t>
      </w:r>
    </w:p>
    <w:p w14:paraId="4195FFD9" w14:textId="77777777" w:rsidR="00486DE7" w:rsidRPr="00486DE7" w:rsidRDefault="00486DE7" w:rsidP="00486DE7">
      <w:pPr>
        <w:autoSpaceDE w:val="0"/>
        <w:autoSpaceDN w:val="0"/>
        <w:adjustRightInd w:val="0"/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>Испытания проводятся в два этапа:</w:t>
      </w:r>
    </w:p>
    <w:p w14:paraId="3284F9CE" w14:textId="77777777" w:rsidR="00486DE7" w:rsidRPr="00486DE7" w:rsidRDefault="00486DE7" w:rsidP="0031583A">
      <w:pPr>
        <w:numPr>
          <w:ilvl w:val="0"/>
          <w:numId w:val="13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>ознакомительный;</w:t>
      </w:r>
    </w:p>
    <w:p w14:paraId="327022BD" w14:textId="77777777" w:rsidR="00486DE7" w:rsidRPr="00486DE7" w:rsidRDefault="00486DE7" w:rsidP="0031583A">
      <w:pPr>
        <w:numPr>
          <w:ilvl w:val="0"/>
          <w:numId w:val="13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 xml:space="preserve">испытания. </w:t>
      </w:r>
    </w:p>
    <w:p w14:paraId="12F16A67" w14:textId="77777777" w:rsidR="00486DE7" w:rsidRPr="00486DE7" w:rsidRDefault="00486DE7" w:rsidP="00C57907">
      <w:pPr>
        <w:pStyle w:val="5"/>
      </w:pPr>
      <w:r w:rsidRPr="00486DE7">
        <w:lastRenderedPageBreak/>
        <w:t xml:space="preserve">4.1.2.4.1 Перечень проверок, проводимых на 1 этапе испытаний </w:t>
      </w:r>
    </w:p>
    <w:p w14:paraId="528BBEAB" w14:textId="77777777" w:rsidR="00486DE7" w:rsidRPr="00486DE7" w:rsidRDefault="00486DE7" w:rsidP="00486DE7">
      <w:pPr>
        <w:autoSpaceDE w:val="0"/>
        <w:autoSpaceDN w:val="0"/>
        <w:adjustRightInd w:val="0"/>
        <w:spacing w:after="0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 xml:space="preserve">Перечень проверок, проводимых на 1-м этапе испытаний, должен включать в себя: </w:t>
      </w:r>
    </w:p>
    <w:p w14:paraId="561E8A60" w14:textId="77777777" w:rsidR="00486DE7" w:rsidRPr="00486DE7" w:rsidRDefault="00486DE7" w:rsidP="0031583A">
      <w:pPr>
        <w:numPr>
          <w:ilvl w:val="0"/>
          <w:numId w:val="14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>проверку комплектности программной документации;</w:t>
      </w:r>
    </w:p>
    <w:p w14:paraId="6CAF600F" w14:textId="77777777" w:rsidR="00486DE7" w:rsidRPr="00486DE7" w:rsidRDefault="00486DE7" w:rsidP="0031583A">
      <w:pPr>
        <w:numPr>
          <w:ilvl w:val="0"/>
          <w:numId w:val="14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>проверку комплектности состава технических и программных средств.</w:t>
      </w:r>
    </w:p>
    <w:p w14:paraId="1F0521D4" w14:textId="77777777" w:rsidR="00486DE7" w:rsidRPr="00486DE7" w:rsidRDefault="00486DE7" w:rsidP="00C57907">
      <w:pPr>
        <w:pStyle w:val="5"/>
      </w:pPr>
      <w:r w:rsidRPr="00486DE7">
        <w:t xml:space="preserve">4.1.2.4.2 Перечень проверок, проводимых на 2 этапе испытаний </w:t>
      </w:r>
    </w:p>
    <w:p w14:paraId="22EF7797" w14:textId="77777777" w:rsidR="00486DE7" w:rsidRPr="00486DE7" w:rsidRDefault="00486DE7" w:rsidP="00486DE7">
      <w:pPr>
        <w:autoSpaceDE w:val="0"/>
        <w:autoSpaceDN w:val="0"/>
        <w:adjustRightInd w:val="0"/>
        <w:spacing w:after="0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>Перечень проверок, проводимых на 2-м этапе испытаний, должен включать в себя:</w:t>
      </w:r>
    </w:p>
    <w:p w14:paraId="57CBB0D3" w14:textId="77777777" w:rsidR="00486DE7" w:rsidRPr="00486DE7" w:rsidRDefault="00486DE7" w:rsidP="0031583A">
      <w:pPr>
        <w:numPr>
          <w:ilvl w:val="0"/>
          <w:numId w:val="15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>проверку соответствия технических характеристик программы;</w:t>
      </w:r>
    </w:p>
    <w:p w14:paraId="3C4B67BE" w14:textId="77777777" w:rsidR="00486DE7" w:rsidRPr="00486DE7" w:rsidRDefault="00486DE7" w:rsidP="0031583A">
      <w:pPr>
        <w:numPr>
          <w:ilvl w:val="0"/>
          <w:numId w:val="15"/>
        </w:numPr>
        <w:spacing w:after="0"/>
        <w:contextualSpacing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 xml:space="preserve">проверку степени выполнения требований функционального назначения программы. </w:t>
      </w:r>
    </w:p>
    <w:p w14:paraId="33D7BCBD" w14:textId="77777777" w:rsidR="00486DE7" w:rsidRPr="00486DE7" w:rsidRDefault="00486DE7" w:rsidP="00C57907">
      <w:pPr>
        <w:pStyle w:val="5"/>
      </w:pPr>
      <w:r w:rsidRPr="00486DE7">
        <w:t xml:space="preserve">4.1.2.4.3 Количественные и качественные характеристики, подлежащие оценке </w:t>
      </w:r>
    </w:p>
    <w:p w14:paraId="76707AE5" w14:textId="77777777" w:rsidR="00486DE7" w:rsidRPr="00486DE7" w:rsidRDefault="00486DE7" w:rsidP="00486DE7">
      <w:pPr>
        <w:spacing w:after="0"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t>В ходе проведения приемосдаточных испытаний оценке подлежат качественные (функциональные) характеристики программы. Проверке подлежит возможность выполнения программой перечисленных ниже функций:</w:t>
      </w:r>
    </w:p>
    <w:p w14:paraId="11AEDB64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bookmarkStart w:id="127" w:name="_Toc119587238"/>
      <w:bookmarkStart w:id="128" w:name="_Toc120085741"/>
      <w:r>
        <w:rPr>
          <w:rFonts w:cs="Times New Roman"/>
          <w:szCs w:val="24"/>
        </w:rPr>
        <w:t>Просмотр данных врачей;</w:t>
      </w:r>
    </w:p>
    <w:p w14:paraId="7C235282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Добавление в базу нового врача;</w:t>
      </w:r>
    </w:p>
    <w:p w14:paraId="7221347E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Изменение данных врача;</w:t>
      </w:r>
    </w:p>
    <w:p w14:paraId="7EE7BBEF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Удаление врача из базы данных;</w:t>
      </w:r>
    </w:p>
    <w:p w14:paraId="1B21AAE6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Просмотр данных медсестер;</w:t>
      </w:r>
    </w:p>
    <w:p w14:paraId="75A602C2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Добавление в базу нового медсестры;</w:t>
      </w:r>
    </w:p>
    <w:p w14:paraId="7CC4B812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Изменение данных медсестры;</w:t>
      </w:r>
    </w:p>
    <w:p w14:paraId="21D68473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Удаление медсестры из базы данных;</w:t>
      </w:r>
    </w:p>
    <w:p w14:paraId="3DA3F7A2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Просмотр данных пациентов;</w:t>
      </w:r>
    </w:p>
    <w:p w14:paraId="565FE31C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Добавление в базу нового пациента;</w:t>
      </w:r>
    </w:p>
    <w:p w14:paraId="37987A2C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Изменение данных пациента;</w:t>
      </w:r>
    </w:p>
    <w:p w14:paraId="6F93AB05" w14:textId="77777777" w:rsidR="000268EB" w:rsidRDefault="000268EB" w:rsidP="000268EB">
      <w:pPr>
        <w:pStyle w:val="af0"/>
        <w:numPr>
          <w:ilvl w:val="0"/>
          <w:numId w:val="1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Удаление пациента из базы данных;</w:t>
      </w:r>
    </w:p>
    <w:p w14:paraId="0739EA1E" w14:textId="58A89792" w:rsidR="00CB3BD1" w:rsidRPr="00CB3BD1" w:rsidRDefault="000268EB" w:rsidP="00CB3BD1">
      <w:pPr>
        <w:pStyle w:val="af0"/>
        <w:numPr>
          <w:ilvl w:val="0"/>
          <w:numId w:val="1"/>
        </w:numPr>
        <w:spacing w:after="0"/>
        <w:ind w:left="0" w:firstLine="709"/>
      </w:pPr>
      <w:r>
        <w:rPr>
          <w:rFonts w:cs="Times New Roman"/>
          <w:szCs w:val="24"/>
        </w:rPr>
        <w:lastRenderedPageBreak/>
        <w:t>Возможность выписать больничный;</w:t>
      </w:r>
    </w:p>
    <w:p w14:paraId="3A1420EE" w14:textId="7AD6DAB0" w:rsidR="00CB3BD1" w:rsidRPr="00CB3BD1" w:rsidRDefault="00CB3BD1" w:rsidP="00CB3BD1">
      <w:pPr>
        <w:pStyle w:val="af0"/>
        <w:numPr>
          <w:ilvl w:val="0"/>
          <w:numId w:val="1"/>
        </w:numPr>
        <w:spacing w:after="0"/>
        <w:ind w:left="0" w:firstLine="709"/>
      </w:pPr>
      <w:r>
        <w:rPr>
          <w:rFonts w:cs="Times New Roman"/>
          <w:szCs w:val="24"/>
        </w:rPr>
        <w:t>Возможность записать пациента на прием ко врачу.</w:t>
      </w:r>
    </w:p>
    <w:p w14:paraId="0D66E607" w14:textId="1732F721" w:rsidR="00486DE7" w:rsidRPr="002029BE" w:rsidRDefault="00486DE7" w:rsidP="00CB3BD1">
      <w:pPr>
        <w:pStyle w:val="3"/>
        <w:rPr>
          <w:lang w:eastAsia="ru-RU"/>
        </w:rPr>
      </w:pPr>
      <w:bookmarkStart w:id="129" w:name="_Toc120381891"/>
      <w:r w:rsidRPr="002029BE">
        <w:t>4.1.</w:t>
      </w:r>
      <w:r w:rsidRPr="002029BE">
        <w:rPr>
          <w:lang w:eastAsia="ru-RU"/>
        </w:rPr>
        <w:t>3 Требования к программе</w:t>
      </w:r>
      <w:bookmarkEnd w:id="127"/>
      <w:bookmarkEnd w:id="128"/>
      <w:bookmarkEnd w:id="129"/>
    </w:p>
    <w:p w14:paraId="3F935C55" w14:textId="77777777" w:rsidR="00486DE7" w:rsidRPr="00486DE7" w:rsidRDefault="00486DE7" w:rsidP="00486DE7">
      <w:pPr>
        <w:spacing w:after="0"/>
        <w:ind w:firstLine="708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>При проведении испытаний функциональные характеристики (возможности) программы подлежат проверке на соответствие требованиям, изложенным в п. «Требования к функциональным выполняемых функций» технического задания.</w:t>
      </w:r>
    </w:p>
    <w:p w14:paraId="1349EECA" w14:textId="77777777" w:rsidR="00486DE7" w:rsidRPr="00A0003A" w:rsidRDefault="00486DE7" w:rsidP="00CB3BD1">
      <w:pPr>
        <w:pStyle w:val="3"/>
        <w:rPr>
          <w:lang w:eastAsia="ru-RU"/>
        </w:rPr>
      </w:pPr>
      <w:bookmarkStart w:id="130" w:name="_Toc119587239"/>
      <w:bookmarkStart w:id="131" w:name="_Toc120085742"/>
      <w:bookmarkStart w:id="132" w:name="_Toc120381892"/>
      <w:r w:rsidRPr="00A0003A">
        <w:t>4.1.</w:t>
      </w:r>
      <w:r w:rsidRPr="00A0003A">
        <w:rPr>
          <w:lang w:eastAsia="ru-RU"/>
        </w:rPr>
        <w:t xml:space="preserve">4 </w:t>
      </w:r>
      <w:r w:rsidRPr="00A0003A">
        <w:rPr>
          <w:szCs w:val="26"/>
          <w:lang w:eastAsia="ru-RU"/>
        </w:rPr>
        <w:t>Требования</w:t>
      </w:r>
      <w:r w:rsidRPr="00A0003A">
        <w:rPr>
          <w:lang w:eastAsia="ru-RU"/>
        </w:rPr>
        <w:t xml:space="preserve"> к программной документации</w:t>
      </w:r>
      <w:bookmarkEnd w:id="130"/>
      <w:bookmarkEnd w:id="131"/>
      <w:bookmarkEnd w:id="132"/>
    </w:p>
    <w:p w14:paraId="165A80EB" w14:textId="77777777" w:rsidR="00486DE7" w:rsidRPr="00486DE7" w:rsidRDefault="00486DE7" w:rsidP="00486DE7">
      <w:pPr>
        <w:spacing w:after="0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>Состав программной документации должен включать в себя:</w:t>
      </w:r>
    </w:p>
    <w:p w14:paraId="71AF361F" w14:textId="77777777" w:rsidR="005C6E14" w:rsidRPr="00501486" w:rsidRDefault="005C6E14" w:rsidP="0031583A">
      <w:pPr>
        <w:pStyle w:val="af0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bookmarkStart w:id="133" w:name="_Toc119587240"/>
      <w:bookmarkStart w:id="134" w:name="_Toc120085743"/>
      <w:r w:rsidRPr="00501486">
        <w:rPr>
          <w:rFonts w:cs="Times New Roman"/>
          <w:szCs w:val="24"/>
        </w:rPr>
        <w:t>Техническое задание на разработку ГОСТ 19.201-78</w:t>
      </w:r>
    </w:p>
    <w:p w14:paraId="69BC3A52" w14:textId="77777777" w:rsidR="005C6E14" w:rsidRPr="00501486" w:rsidRDefault="005C6E14" w:rsidP="0031583A">
      <w:pPr>
        <w:pStyle w:val="af0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Руководство оператора ГОСТ 19.505-79</w:t>
      </w:r>
    </w:p>
    <w:p w14:paraId="75164DC1" w14:textId="77777777" w:rsidR="005C6E14" w:rsidRPr="00501486" w:rsidRDefault="005C6E14" w:rsidP="0031583A">
      <w:pPr>
        <w:pStyle w:val="af0"/>
        <w:numPr>
          <w:ilvl w:val="0"/>
          <w:numId w:val="3"/>
        </w:numPr>
        <w:spacing w:after="0"/>
        <w:ind w:left="0" w:firstLine="709"/>
        <w:rPr>
          <w:rFonts w:cs="Times New Roman"/>
          <w:szCs w:val="24"/>
        </w:rPr>
      </w:pPr>
      <w:r w:rsidRPr="00501486">
        <w:rPr>
          <w:rFonts w:cs="Times New Roman"/>
          <w:szCs w:val="24"/>
        </w:rPr>
        <w:t>Программа, методика и результаты испытаний ГОСТ 19.301-79</w:t>
      </w:r>
    </w:p>
    <w:p w14:paraId="791BB341" w14:textId="77777777" w:rsidR="00486DE7" w:rsidRPr="00A0003A" w:rsidRDefault="00486DE7" w:rsidP="00CB3BD1">
      <w:pPr>
        <w:pStyle w:val="3"/>
        <w:rPr>
          <w:lang w:eastAsia="ru-RU"/>
        </w:rPr>
      </w:pPr>
      <w:bookmarkStart w:id="135" w:name="_Toc120381893"/>
      <w:r w:rsidRPr="00A0003A">
        <w:t>4.1.</w:t>
      </w:r>
      <w:r w:rsidRPr="00A0003A">
        <w:rPr>
          <w:lang w:eastAsia="ru-RU"/>
        </w:rPr>
        <w:t>5 Средства и порядок испытаний</w:t>
      </w:r>
      <w:bookmarkEnd w:id="133"/>
      <w:bookmarkEnd w:id="134"/>
      <w:bookmarkEnd w:id="135"/>
    </w:p>
    <w:p w14:paraId="36B8C6C4" w14:textId="77777777" w:rsidR="00486DE7" w:rsidRPr="00486DE7" w:rsidRDefault="00486DE7" w:rsidP="00C57907">
      <w:pPr>
        <w:pStyle w:val="4"/>
        <w:rPr>
          <w:lang w:eastAsia="ru-RU"/>
        </w:rPr>
      </w:pPr>
      <w:r w:rsidRPr="00486DE7">
        <w:t>4.1.</w:t>
      </w:r>
      <w:r w:rsidRPr="00486DE7">
        <w:rPr>
          <w:lang w:eastAsia="ru-RU"/>
        </w:rPr>
        <w:t>5.1 Технические средства, используемые во время испытаний</w:t>
      </w:r>
    </w:p>
    <w:p w14:paraId="10495287" w14:textId="77777777" w:rsidR="005C6E14" w:rsidRDefault="005C6E14" w:rsidP="005C6E14">
      <w:pPr>
        <w:spacing w:after="0"/>
        <w:rPr>
          <w:rFonts w:cs="Times New Roman"/>
          <w:szCs w:val="24"/>
        </w:rPr>
      </w:pPr>
      <w:r>
        <w:rPr>
          <w:rFonts w:cs="Times New Roman"/>
          <w:szCs w:val="24"/>
        </w:rPr>
        <w:t>В состав технических средств должен входить IBM-совместимый персональный компьютер, включающий в себя:</w:t>
      </w:r>
    </w:p>
    <w:p w14:paraId="67EFB478" w14:textId="77777777" w:rsidR="005C6E14" w:rsidRDefault="005C6E14" w:rsidP="0031583A">
      <w:pPr>
        <w:pStyle w:val="af0"/>
        <w:numPr>
          <w:ilvl w:val="0"/>
          <w:numId w:val="19"/>
        </w:numPr>
        <w:spacing w:after="0"/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цессор: </w:t>
      </w:r>
      <w:r>
        <w:rPr>
          <w:rFonts w:cs="Times New Roman"/>
          <w:szCs w:val="28"/>
          <w:shd w:val="clear" w:color="auto" w:fill="FFFFFF"/>
        </w:rPr>
        <w:t>Pentium 4 2.5 GHz (одноядерный) или выше;</w:t>
      </w:r>
    </w:p>
    <w:p w14:paraId="71EB5EF8" w14:textId="77777777" w:rsidR="005C6E14" w:rsidRDefault="005C6E14" w:rsidP="0031583A">
      <w:pPr>
        <w:pStyle w:val="af0"/>
        <w:numPr>
          <w:ilvl w:val="0"/>
          <w:numId w:val="19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Свободное место на жестком диске: от 1 Гб;</w:t>
      </w:r>
    </w:p>
    <w:p w14:paraId="6DA74834" w14:textId="77777777" w:rsidR="005C6E14" w:rsidRDefault="005C6E14" w:rsidP="0031583A">
      <w:pPr>
        <w:pStyle w:val="af0"/>
        <w:numPr>
          <w:ilvl w:val="0"/>
          <w:numId w:val="19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ОЗУ: 4 Гб и выше;</w:t>
      </w:r>
    </w:p>
    <w:p w14:paraId="4589D353" w14:textId="77777777" w:rsidR="005C6E14" w:rsidRDefault="005C6E14" w:rsidP="0031583A">
      <w:pPr>
        <w:pStyle w:val="af0"/>
        <w:numPr>
          <w:ilvl w:val="0"/>
          <w:numId w:val="19"/>
        </w:numPr>
        <w:spacing w:after="0"/>
        <w:ind w:left="0" w:firstLine="709"/>
        <w:rPr>
          <w:rFonts w:cs="Times New Roman"/>
          <w:szCs w:val="24"/>
        </w:rPr>
      </w:pPr>
      <w:r>
        <w:rPr>
          <w:rFonts w:cs="Times New Roman"/>
          <w:szCs w:val="24"/>
        </w:rPr>
        <w:t>ОС</w:t>
      </w:r>
      <w:r>
        <w:rPr>
          <w:rFonts w:cs="Times New Roman"/>
          <w:szCs w:val="24"/>
          <w:lang w:val="en-US"/>
        </w:rPr>
        <w:t>: Windows 10;</w:t>
      </w:r>
    </w:p>
    <w:p w14:paraId="09D5EAD9" w14:textId="77777777" w:rsidR="00486DE7" w:rsidRPr="00486DE7" w:rsidRDefault="00486DE7" w:rsidP="00C57907">
      <w:pPr>
        <w:pStyle w:val="5"/>
      </w:pPr>
      <w:r w:rsidRPr="00486DE7">
        <w:t>4.1.</w:t>
      </w:r>
      <w:r w:rsidRPr="00486DE7">
        <w:rPr>
          <w:lang w:eastAsia="ru-RU"/>
        </w:rPr>
        <w:t>5.1.1 Порядок</w:t>
      </w:r>
      <w:r w:rsidRPr="00486DE7">
        <w:t xml:space="preserve"> проведения испытаний </w:t>
      </w:r>
    </w:p>
    <w:p w14:paraId="6E9F441F" w14:textId="77777777" w:rsidR="00486DE7" w:rsidRPr="00486DE7" w:rsidRDefault="00486DE7" w:rsidP="00486DE7">
      <w:pPr>
        <w:spacing w:after="0"/>
        <w:ind w:firstLine="708"/>
        <w:rPr>
          <w:rFonts w:eastAsia="Times New Roman" w:cs="Times New Roman"/>
          <w:color w:val="000000"/>
          <w:szCs w:val="28"/>
          <w:lang w:eastAsia="ru-RU"/>
        </w:rPr>
      </w:pPr>
      <w:r w:rsidRPr="00486DE7">
        <w:rPr>
          <w:rFonts w:eastAsia="Times New Roman" w:cs="Times New Roman"/>
          <w:color w:val="000000"/>
          <w:szCs w:val="28"/>
          <w:lang w:eastAsia="ru-RU"/>
        </w:rPr>
        <w:t>Испытания должны проводиться поэтапно согласно п. «Перечень этапов испытаний» настоящего документа.</w:t>
      </w:r>
    </w:p>
    <w:p w14:paraId="6F05496D" w14:textId="77777777" w:rsidR="00486DE7" w:rsidRPr="00486DE7" w:rsidRDefault="00486DE7" w:rsidP="00C57907">
      <w:pPr>
        <w:pStyle w:val="5"/>
        <w:rPr>
          <w:lang w:eastAsia="ru-RU"/>
        </w:rPr>
      </w:pPr>
      <w:r w:rsidRPr="00486DE7">
        <w:t>4.1.</w:t>
      </w:r>
      <w:r w:rsidRPr="00486DE7">
        <w:rPr>
          <w:lang w:eastAsia="ru-RU"/>
        </w:rPr>
        <w:t>5.2 Условия и порядок проведения испытаний</w:t>
      </w:r>
    </w:p>
    <w:p w14:paraId="38DED7A7" w14:textId="77777777" w:rsidR="00486DE7" w:rsidRPr="00486DE7" w:rsidRDefault="00486DE7" w:rsidP="00C57907">
      <w:pPr>
        <w:pStyle w:val="5"/>
        <w:rPr>
          <w:lang w:eastAsia="ru-RU"/>
        </w:rPr>
      </w:pPr>
      <w:r w:rsidRPr="00486DE7">
        <w:t>4.1.</w:t>
      </w:r>
      <w:r w:rsidRPr="00486DE7">
        <w:rPr>
          <w:lang w:eastAsia="ru-RU"/>
        </w:rPr>
        <w:t xml:space="preserve">5.2.1 Условия проведения испытаний </w:t>
      </w:r>
    </w:p>
    <w:p w14:paraId="580401A6" w14:textId="77777777" w:rsidR="00486DE7" w:rsidRPr="00486DE7" w:rsidRDefault="00486DE7" w:rsidP="00486DE7">
      <w:pPr>
        <w:autoSpaceDE w:val="0"/>
        <w:autoSpaceDN w:val="0"/>
        <w:adjustRightInd w:val="0"/>
        <w:spacing w:after="0"/>
        <w:ind w:firstLine="851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 xml:space="preserve">Испытания должны проводиться в нормальных климатических условиях по ГОСТ 22261-94. Условия проведения испытаний приведены ниже: </w:t>
      </w:r>
    </w:p>
    <w:p w14:paraId="2CC0314C" w14:textId="77777777" w:rsidR="00486DE7" w:rsidRPr="00486DE7" w:rsidRDefault="00486DE7" w:rsidP="0031583A">
      <w:pPr>
        <w:numPr>
          <w:ilvl w:val="0"/>
          <w:numId w:val="16"/>
        </w:numPr>
        <w:spacing w:after="0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t xml:space="preserve">температура окружающего воздуха, °С - 20 ± 5; </w:t>
      </w:r>
    </w:p>
    <w:p w14:paraId="642FEAFA" w14:textId="77777777" w:rsidR="00486DE7" w:rsidRPr="00486DE7" w:rsidRDefault="00486DE7" w:rsidP="0031583A">
      <w:pPr>
        <w:numPr>
          <w:ilvl w:val="0"/>
          <w:numId w:val="16"/>
        </w:numPr>
        <w:spacing w:after="0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t xml:space="preserve">относительная влажность, % - от 30 до 80; </w:t>
      </w:r>
    </w:p>
    <w:p w14:paraId="1D5665C5" w14:textId="77777777" w:rsidR="00486DE7" w:rsidRPr="00486DE7" w:rsidRDefault="00486DE7" w:rsidP="0031583A">
      <w:pPr>
        <w:numPr>
          <w:ilvl w:val="0"/>
          <w:numId w:val="16"/>
        </w:numPr>
        <w:spacing w:after="0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lastRenderedPageBreak/>
        <w:t xml:space="preserve">атмосферное давление, кПа - от 84 до 106; </w:t>
      </w:r>
    </w:p>
    <w:p w14:paraId="168AEE17" w14:textId="77777777" w:rsidR="00486DE7" w:rsidRPr="00486DE7" w:rsidRDefault="00486DE7" w:rsidP="0031583A">
      <w:pPr>
        <w:numPr>
          <w:ilvl w:val="0"/>
          <w:numId w:val="16"/>
        </w:numPr>
        <w:spacing w:after="0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t xml:space="preserve">частота питающей электросети, Гц - 50 ± 0,5; </w:t>
      </w:r>
    </w:p>
    <w:p w14:paraId="6ADCB2AF" w14:textId="77777777" w:rsidR="00486DE7" w:rsidRPr="00486DE7" w:rsidRDefault="00486DE7" w:rsidP="0031583A">
      <w:pPr>
        <w:numPr>
          <w:ilvl w:val="0"/>
          <w:numId w:val="16"/>
        </w:numPr>
        <w:spacing w:after="0"/>
        <w:contextualSpacing/>
        <w:rPr>
          <w:rFonts w:eastAsia="Times New Roman" w:cs="Times New Roman"/>
          <w:color w:val="000000"/>
          <w:szCs w:val="20"/>
          <w:lang w:eastAsia="ru-RU"/>
        </w:rPr>
      </w:pPr>
      <w:r w:rsidRPr="00486DE7">
        <w:rPr>
          <w:rFonts w:eastAsia="Times New Roman" w:cs="Times New Roman"/>
          <w:color w:val="000000"/>
          <w:szCs w:val="20"/>
          <w:lang w:eastAsia="ru-RU"/>
        </w:rPr>
        <w:t xml:space="preserve">напряжение питающей сети переменного тока, В - 220 ± 4,4. </w:t>
      </w:r>
    </w:p>
    <w:p w14:paraId="2FBFC49C" w14:textId="77777777" w:rsidR="00486DE7" w:rsidRPr="00486DE7" w:rsidRDefault="00486DE7" w:rsidP="00C57907">
      <w:pPr>
        <w:pStyle w:val="5"/>
        <w:rPr>
          <w:lang w:eastAsia="ru-RU"/>
        </w:rPr>
      </w:pPr>
      <w:r w:rsidRPr="00486DE7">
        <w:t>4.1.</w:t>
      </w:r>
      <w:r w:rsidRPr="00486DE7">
        <w:rPr>
          <w:lang w:eastAsia="ru-RU"/>
        </w:rPr>
        <w:t xml:space="preserve">5.2.2 Условия начала и завершения отдельных этапов испытаний </w:t>
      </w:r>
    </w:p>
    <w:p w14:paraId="6AE650D6" w14:textId="77777777" w:rsidR="00486DE7" w:rsidRPr="00486DE7" w:rsidRDefault="00486DE7" w:rsidP="00486DE7">
      <w:pPr>
        <w:autoSpaceDE w:val="0"/>
        <w:autoSpaceDN w:val="0"/>
        <w:adjustRightInd w:val="0"/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 xml:space="preserve">Необходимым и достаточным условием завершения 1 этапа испытаний и начала 2 этапа испытаний является успешное завершение проверок, проводимых на 1 этапе (см. п. «Перечень проверок, проводимых на 1 этапе испытаний»). </w:t>
      </w:r>
    </w:p>
    <w:p w14:paraId="20B81C7A" w14:textId="77777777" w:rsidR="00486DE7" w:rsidRPr="00486DE7" w:rsidRDefault="00486DE7" w:rsidP="00486DE7">
      <w:pPr>
        <w:autoSpaceDE w:val="0"/>
        <w:autoSpaceDN w:val="0"/>
        <w:adjustRightInd w:val="0"/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>Условием завершения 2 этапа испытаний является успешное завершение проверок, проводимых на 2 этапе испытаний.</w:t>
      </w:r>
    </w:p>
    <w:p w14:paraId="52293C2D" w14:textId="77777777" w:rsidR="00486DE7" w:rsidRPr="00486DE7" w:rsidRDefault="00486DE7" w:rsidP="00C57907">
      <w:pPr>
        <w:pStyle w:val="5"/>
      </w:pPr>
      <w:r w:rsidRPr="00486DE7">
        <w:t>4.1.</w:t>
      </w:r>
      <w:r w:rsidRPr="00486DE7">
        <w:rPr>
          <w:lang w:eastAsia="ru-RU"/>
        </w:rPr>
        <w:t xml:space="preserve">5.2.3 </w:t>
      </w:r>
      <w:r w:rsidRPr="00486DE7">
        <w:t xml:space="preserve">Требования к техническому обслуживанию </w:t>
      </w:r>
    </w:p>
    <w:p w14:paraId="12F66B9C" w14:textId="77777777" w:rsidR="00486DE7" w:rsidRPr="00486DE7" w:rsidRDefault="00486DE7" w:rsidP="00486DE7">
      <w:pPr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>Требования к техническому обслуживанию не предъявляются.</w:t>
      </w:r>
    </w:p>
    <w:p w14:paraId="128AEA4F" w14:textId="77777777" w:rsidR="00486DE7" w:rsidRPr="00486DE7" w:rsidRDefault="00486DE7" w:rsidP="00486DE7">
      <w:pPr>
        <w:keepNext/>
        <w:keepLines/>
        <w:spacing w:before="200" w:after="0"/>
        <w:ind w:firstLine="708"/>
        <w:outlineLvl w:val="2"/>
        <w:rPr>
          <w:rFonts w:eastAsia="Times New Roman" w:cs="Times New Roman"/>
          <w:b/>
          <w:bCs/>
          <w:color w:val="000000"/>
          <w:szCs w:val="20"/>
          <w:lang w:eastAsia="ru-RU"/>
        </w:rPr>
      </w:pPr>
      <w:bookmarkStart w:id="136" w:name="_Toc119587241"/>
      <w:bookmarkStart w:id="137" w:name="_Toc120085744"/>
      <w:bookmarkStart w:id="138" w:name="_Toc120381894"/>
      <w:r w:rsidRPr="00486DE7">
        <w:rPr>
          <w:rFonts w:eastAsia="Times New Roman" w:cs="Times New Roman"/>
          <w:b/>
          <w:bCs/>
          <w:color w:val="000000"/>
          <w:szCs w:val="20"/>
        </w:rPr>
        <w:t>4.1.</w:t>
      </w:r>
      <w:r w:rsidRPr="00486DE7">
        <w:rPr>
          <w:rFonts w:eastAsia="Times New Roman" w:cs="Times New Roman"/>
          <w:b/>
          <w:bCs/>
          <w:color w:val="000000"/>
          <w:szCs w:val="20"/>
          <w:lang w:eastAsia="ru-RU"/>
        </w:rPr>
        <w:t>6. Методика испытаний</w:t>
      </w:r>
      <w:bookmarkEnd w:id="136"/>
      <w:bookmarkEnd w:id="137"/>
      <w:bookmarkEnd w:id="138"/>
    </w:p>
    <w:p w14:paraId="764B99BC" w14:textId="77777777" w:rsidR="00486DE7" w:rsidRPr="00486DE7" w:rsidRDefault="00486DE7" w:rsidP="00486DE7">
      <w:pPr>
        <w:spacing w:after="0"/>
        <w:ind w:firstLine="708"/>
        <w:rPr>
          <w:rFonts w:eastAsia="Times New Roman" w:cs="Times New Roman"/>
          <w:b/>
          <w:bCs/>
          <w:color w:val="000000"/>
          <w:szCs w:val="28"/>
          <w:lang w:eastAsia="ru-RU"/>
        </w:rPr>
      </w:pPr>
      <w:r w:rsidRPr="00486DE7">
        <w:rPr>
          <w:rFonts w:eastAsia="Times New Roman" w:cs="Times New Roman"/>
          <w:b/>
          <w:bCs/>
          <w:color w:val="000000"/>
          <w:szCs w:val="28"/>
          <w:lang w:eastAsia="ru-RU"/>
        </w:rPr>
        <w:t>Методы проведения проверки комплектности программной документации</w:t>
      </w:r>
    </w:p>
    <w:p w14:paraId="4D55B49C" w14:textId="77777777" w:rsidR="00486DE7" w:rsidRPr="00486DE7" w:rsidRDefault="00486DE7" w:rsidP="00486DE7">
      <w:pPr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 xml:space="preserve">Проверка комплектности программной документации на программное изделие производится визуально преподавателем. В ходе проверки сопоставляется состав и комплектность программной документации, представленной исполнителем, с перечнем программной документации. </w:t>
      </w:r>
    </w:p>
    <w:p w14:paraId="6BFEB37D" w14:textId="77777777" w:rsidR="00486DE7" w:rsidRPr="00486DE7" w:rsidRDefault="00486DE7" w:rsidP="00486DE7">
      <w:pPr>
        <w:spacing w:after="0"/>
        <w:ind w:firstLine="708"/>
        <w:rPr>
          <w:rFonts w:eastAsia="Times New Roman" w:cs="Times New Roman"/>
          <w:color w:val="000000"/>
          <w:szCs w:val="28"/>
        </w:rPr>
      </w:pPr>
      <w:r w:rsidRPr="00486DE7">
        <w:rPr>
          <w:rFonts w:eastAsia="Times New Roman" w:cs="Times New Roman"/>
          <w:color w:val="000000"/>
          <w:szCs w:val="28"/>
        </w:rPr>
        <w:t xml:space="preserve">Проверка считается завершенной в случае соответствия состава и комплектности программной документации, представленной исполнителем, перечню программной документации, приведенному в указанном выше пункте. </w:t>
      </w:r>
    </w:p>
    <w:p w14:paraId="2538B50D" w14:textId="77777777" w:rsidR="00486DE7" w:rsidRPr="00486DE7" w:rsidRDefault="00486DE7" w:rsidP="00486DE7">
      <w:pPr>
        <w:autoSpaceDE w:val="0"/>
        <w:autoSpaceDN w:val="0"/>
        <w:adjustRightInd w:val="0"/>
        <w:spacing w:after="0"/>
        <w:ind w:firstLine="708"/>
        <w:rPr>
          <w:rFonts w:eastAsia="Times New Roman" w:cs="Times New Roman"/>
          <w:b/>
          <w:bCs/>
          <w:color w:val="000000"/>
          <w:szCs w:val="28"/>
          <w:lang w:eastAsia="ru-RU"/>
        </w:rPr>
      </w:pPr>
      <w:r w:rsidRPr="00486DE7">
        <w:rPr>
          <w:rFonts w:eastAsia="Times New Roman" w:cs="Times New Roman"/>
          <w:b/>
          <w:bCs/>
          <w:color w:val="000000"/>
          <w:szCs w:val="28"/>
          <w:lang w:eastAsia="ru-RU"/>
        </w:rPr>
        <w:t xml:space="preserve">Методы проведения проверки степени </w:t>
      </w:r>
      <w:bookmarkStart w:id="139" w:name="_Hlk119579261"/>
      <w:r w:rsidRPr="00486DE7">
        <w:rPr>
          <w:rFonts w:eastAsia="Times New Roman" w:cs="Times New Roman"/>
          <w:b/>
          <w:bCs/>
          <w:color w:val="000000"/>
          <w:szCs w:val="28"/>
          <w:lang w:eastAsia="ru-RU"/>
        </w:rPr>
        <w:t xml:space="preserve">выполнения требований функционального назначения </w:t>
      </w:r>
      <w:bookmarkEnd w:id="139"/>
      <w:r w:rsidRPr="00486DE7">
        <w:rPr>
          <w:rFonts w:eastAsia="Times New Roman" w:cs="Times New Roman"/>
          <w:b/>
          <w:bCs/>
          <w:color w:val="000000"/>
          <w:szCs w:val="28"/>
          <w:lang w:eastAsia="ru-RU"/>
        </w:rPr>
        <w:t>программы</w:t>
      </w:r>
    </w:p>
    <w:p w14:paraId="0B868A45" w14:textId="6C2FA175" w:rsidR="00486DE7" w:rsidRPr="00486DE7" w:rsidRDefault="00486DE7" w:rsidP="00486DE7">
      <w:pPr>
        <w:spacing w:after="0"/>
        <w:rPr>
          <w:rFonts w:eastAsia="Times New Roman" w:cs="Times New Roman"/>
          <w:color w:val="000000"/>
          <w:szCs w:val="20"/>
        </w:rPr>
      </w:pPr>
      <w:r w:rsidRPr="00486DE7">
        <w:rPr>
          <w:rFonts w:eastAsia="Times New Roman" w:cs="Times New Roman"/>
          <w:color w:val="000000"/>
          <w:szCs w:val="20"/>
        </w:rPr>
        <w:tab/>
        <w:t>Проверка</w:t>
      </w:r>
      <w:r w:rsidRPr="00486DE7">
        <w:rPr>
          <w:rFonts w:eastAsia="Times New Roman" w:cs="Times New Roman"/>
          <w:color w:val="000000"/>
          <w:szCs w:val="20"/>
          <w:lang w:eastAsia="ru-RU"/>
        </w:rPr>
        <w:t xml:space="preserve"> </w:t>
      </w:r>
      <w:r w:rsidRPr="00486DE7">
        <w:rPr>
          <w:rFonts w:eastAsia="Times New Roman" w:cs="Times New Roman"/>
          <w:color w:val="000000"/>
          <w:szCs w:val="20"/>
        </w:rPr>
        <w:t xml:space="preserve">выполнения требований функционального назначения производится методом тестирования программного продукта. Тестирование будет проводится методом </w:t>
      </w:r>
      <w:r>
        <w:rPr>
          <w:rFonts w:eastAsia="Times New Roman" w:cs="Times New Roman"/>
          <w:color w:val="000000"/>
          <w:szCs w:val="20"/>
        </w:rPr>
        <w:t>белого</w:t>
      </w:r>
      <w:r w:rsidRPr="00486DE7">
        <w:rPr>
          <w:rFonts w:eastAsia="Times New Roman" w:cs="Times New Roman"/>
          <w:color w:val="000000"/>
          <w:szCs w:val="20"/>
        </w:rPr>
        <w:t xml:space="preserve"> ящика </w:t>
      </w:r>
      <w:r>
        <w:rPr>
          <w:rFonts w:eastAsia="Times New Roman" w:cs="Times New Roman"/>
          <w:color w:val="000000"/>
          <w:szCs w:val="20"/>
        </w:rPr>
        <w:t xml:space="preserve">по критерию </w:t>
      </w:r>
      <w:r>
        <w:rPr>
          <w:rFonts w:eastAsia="Times New Roman" w:cs="Times New Roman"/>
          <w:color w:val="000000"/>
          <w:szCs w:val="20"/>
          <w:lang w:val="en-US"/>
        </w:rPr>
        <w:t>C</w:t>
      </w:r>
      <w:r w:rsidRPr="00486DE7">
        <w:rPr>
          <w:rFonts w:eastAsia="Times New Roman" w:cs="Times New Roman"/>
          <w:color w:val="000000"/>
          <w:szCs w:val="20"/>
        </w:rPr>
        <w:t xml:space="preserve">1 или </w:t>
      </w:r>
      <w:r w:rsidR="00066A16">
        <w:rPr>
          <w:rFonts w:eastAsia="Times New Roman" w:cs="Times New Roman"/>
          <w:color w:val="000000"/>
          <w:szCs w:val="20"/>
        </w:rPr>
        <w:t>у</w:t>
      </w:r>
      <w:r w:rsidR="00066A16" w:rsidRPr="00066A16">
        <w:rPr>
          <w:rFonts w:eastAsia="Times New Roman" w:cs="Times New Roman"/>
          <w:color w:val="000000"/>
          <w:szCs w:val="20"/>
        </w:rPr>
        <w:t>словия критерия тестирования ветвей.</w:t>
      </w:r>
      <w:r w:rsidRPr="00486DE7">
        <w:rPr>
          <w:rFonts w:eastAsia="Times New Roman" w:cs="Times New Roman"/>
          <w:color w:val="000000"/>
          <w:szCs w:val="20"/>
        </w:rPr>
        <w:t xml:space="preserve"> </w:t>
      </w:r>
      <w:r w:rsidR="00066A16" w:rsidRPr="00066A16">
        <w:rPr>
          <w:rFonts w:eastAsia="Times New Roman" w:cs="Times New Roman"/>
          <w:color w:val="000000"/>
          <w:szCs w:val="20"/>
        </w:rPr>
        <w:t xml:space="preserve">Набор тестов в совокупности должен обеспечить прохождение каждого критерия не менее одного раза. Но применяется при </w:t>
      </w:r>
      <w:r w:rsidR="00066A16" w:rsidRPr="00066A16">
        <w:rPr>
          <w:rFonts w:eastAsia="Times New Roman" w:cs="Times New Roman"/>
          <w:color w:val="000000"/>
          <w:szCs w:val="20"/>
        </w:rPr>
        <w:lastRenderedPageBreak/>
        <w:t xml:space="preserve">тестировании ветвей. Это достаточно экономичный критерий, поскольку множество ветвей в тестируемом приложении конечно и не так велико. </w:t>
      </w:r>
    </w:p>
    <w:p w14:paraId="21E245F3" w14:textId="078828BB" w:rsidR="00EB1B8C" w:rsidRPr="00501486" w:rsidRDefault="00C57907" w:rsidP="00C57907">
      <w:pPr>
        <w:pStyle w:val="2"/>
      </w:pPr>
      <w:bookmarkStart w:id="140" w:name="_Toc99301991"/>
      <w:bookmarkStart w:id="141" w:name="_Toc120085745"/>
      <w:bookmarkStart w:id="142" w:name="_Toc120381895"/>
      <w:r>
        <w:t xml:space="preserve">4.2 </w:t>
      </w:r>
      <w:r w:rsidR="00A83BFC">
        <w:t>Результаты</w:t>
      </w:r>
      <w:r w:rsidR="00526849" w:rsidRPr="00501486">
        <w:t xml:space="preserve"> испытаний</w:t>
      </w:r>
      <w:bookmarkEnd w:id="140"/>
      <w:bookmarkEnd w:id="141"/>
      <w:bookmarkEnd w:id="142"/>
    </w:p>
    <w:p w14:paraId="774A209C" w14:textId="77777777" w:rsidR="00A83BFC" w:rsidRDefault="00A83BFC" w:rsidP="00A83BFC">
      <w:pPr>
        <w:ind w:firstLine="708"/>
      </w:pPr>
      <w:r>
        <w:t xml:space="preserve">Результаты предварительного тестирования в соответствии с </w:t>
      </w:r>
      <w:r>
        <w:br/>
        <w:t>таблицей 4.1.</w:t>
      </w:r>
    </w:p>
    <w:p w14:paraId="71D201B2" w14:textId="77777777" w:rsidR="00A83BFC" w:rsidRDefault="00A83BFC" w:rsidP="00A83BFC">
      <w:pPr>
        <w:pStyle w:val="Default"/>
        <w:jc w:val="both"/>
        <w:rPr>
          <w:sz w:val="28"/>
          <w:szCs w:val="28"/>
        </w:rPr>
      </w:pPr>
      <w:r w:rsidRPr="00651A0C">
        <w:rPr>
          <w:rFonts w:eastAsia="Times New Roman"/>
          <w:bCs/>
          <w:sz w:val="28"/>
          <w:szCs w:val="28"/>
        </w:rPr>
        <w:t>Таблица 4.1</w:t>
      </w:r>
      <w:r>
        <w:rPr>
          <w:rFonts w:eastAsia="Times New Roman"/>
          <w:b/>
          <w:bCs/>
          <w:sz w:val="28"/>
          <w:szCs w:val="28"/>
        </w:rPr>
        <w:t xml:space="preserve"> - Функциональное тестирование «белого ящика»</w:t>
      </w:r>
    </w:p>
    <w:tbl>
      <w:tblPr>
        <w:tblW w:w="9637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622"/>
        <w:gridCol w:w="1985"/>
        <w:gridCol w:w="1984"/>
        <w:gridCol w:w="1276"/>
        <w:gridCol w:w="771"/>
        <w:gridCol w:w="505"/>
        <w:gridCol w:w="1134"/>
        <w:gridCol w:w="1360"/>
      </w:tblGrid>
      <w:tr w:rsidR="00A83BFC" w:rsidRPr="00651A0C" w14:paraId="596D65DB" w14:textId="77777777" w:rsidTr="00A83BFC">
        <w:tc>
          <w:tcPr>
            <w:tcW w:w="6638" w:type="dxa"/>
            <w:gridSpan w:val="5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09801C7" w14:textId="77777777" w:rsidR="00A83BFC" w:rsidRPr="00651A0C" w:rsidRDefault="00A83BFC" w:rsidP="00A83BFC">
            <w:pPr>
              <w:pStyle w:val="Default"/>
              <w:rPr>
                <w:rFonts w:asciiTheme="minorHAnsi" w:hAnsiTheme="minorHAnsi" w:cstheme="minorHAnsi"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Тестовая спецификация</w:t>
            </w:r>
          </w:p>
        </w:tc>
        <w:tc>
          <w:tcPr>
            <w:tcW w:w="2999" w:type="dxa"/>
            <w:gridSpan w:val="3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88E95E" w14:textId="77777777" w:rsidR="00A83BFC" w:rsidRPr="00651A0C" w:rsidRDefault="00A83BFC" w:rsidP="00A83BFC">
            <w:pPr>
              <w:pStyle w:val="Default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A83BFC" w:rsidRPr="00651A0C" w14:paraId="33707954" w14:textId="77777777" w:rsidTr="00B05820">
        <w:tc>
          <w:tcPr>
            <w:tcW w:w="2607" w:type="dxa"/>
            <w:gridSpan w:val="2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4E970EE" w14:textId="77777777" w:rsidR="00A83BFC" w:rsidRPr="00651A0C" w:rsidRDefault="00A83BFC" w:rsidP="00A83BFC">
            <w:pPr>
              <w:pStyle w:val="Default"/>
              <w:rPr>
                <w:rFonts w:asciiTheme="minorHAnsi" w:hAnsiTheme="minorHAnsi" w:cstheme="minorHAnsi"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Разработано:</w:t>
            </w:r>
          </w:p>
          <w:p w14:paraId="1A9E3A4C" w14:textId="61E92531" w:rsidR="00A83BFC" w:rsidRPr="00651A0C" w:rsidRDefault="000268EB" w:rsidP="00A83BFC">
            <w:pPr>
              <w:pStyle w:val="TableContents"/>
              <w:rPr>
                <w:rFonts w:asciiTheme="minorHAnsi" w:hAnsiTheme="minorHAnsi" w:cstheme="minorHAnsi"/>
                <w:sz w:val="28"/>
                <w:szCs w:val="28"/>
                <w:lang w:val="ru-RU"/>
              </w:rPr>
            </w:pPr>
            <w:r>
              <w:rPr>
                <w:rFonts w:asciiTheme="minorHAnsi" w:hAnsiTheme="minorHAnsi" w:cstheme="minorHAnsi"/>
                <w:sz w:val="28"/>
                <w:szCs w:val="28"/>
                <w:lang w:val="ru-RU"/>
              </w:rPr>
              <w:t>Потапкин</w:t>
            </w:r>
            <w:r w:rsidR="00A83BFC">
              <w:rPr>
                <w:rFonts w:asciiTheme="minorHAnsi" w:hAnsiTheme="minorHAnsi" w:cstheme="minorHAnsi"/>
                <w:sz w:val="28"/>
                <w:szCs w:val="28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  <w:sz w:val="28"/>
                <w:szCs w:val="28"/>
                <w:lang w:val="ru-RU"/>
              </w:rPr>
              <w:t>П</w:t>
            </w:r>
            <w:r w:rsidR="00A83BFC">
              <w:rPr>
                <w:rFonts w:asciiTheme="minorHAnsi" w:hAnsiTheme="minorHAnsi" w:cstheme="minorHAnsi"/>
                <w:sz w:val="28"/>
                <w:szCs w:val="28"/>
                <w:lang w:val="ru-RU"/>
              </w:rPr>
              <w:t>.</w:t>
            </w:r>
            <w:r>
              <w:rPr>
                <w:rFonts w:asciiTheme="minorHAnsi" w:hAnsiTheme="minorHAnsi" w:cstheme="minorHAnsi"/>
                <w:sz w:val="28"/>
                <w:szCs w:val="28"/>
                <w:lang w:val="ru-RU"/>
              </w:rPr>
              <w:t>А</w:t>
            </w:r>
            <w:r w:rsidR="00A83BFC">
              <w:rPr>
                <w:rFonts w:asciiTheme="minorHAnsi" w:hAnsiTheme="minorHAnsi" w:cstheme="minorHAnsi"/>
                <w:sz w:val="28"/>
                <w:szCs w:val="28"/>
                <w:lang w:val="en-US"/>
              </w:rPr>
              <w:t>.</w:t>
            </w:r>
          </w:p>
        </w:tc>
        <w:tc>
          <w:tcPr>
            <w:tcW w:w="7030" w:type="dxa"/>
            <w:gridSpan w:val="6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32F354C" w14:textId="77777777" w:rsidR="00A83BFC" w:rsidRPr="00651A0C" w:rsidRDefault="00A83BFC" w:rsidP="00A83BFC">
            <w:pPr>
              <w:pStyle w:val="Default"/>
              <w:rPr>
                <w:rFonts w:asciiTheme="minorHAnsi" w:hAnsiTheme="minorHAnsi" w:cstheme="minorHAnsi"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Начальные установки:</w:t>
            </w:r>
            <w:r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 xml:space="preserve"> </w:t>
            </w:r>
            <w:r w:rsidRPr="00651A0C">
              <w:rPr>
                <w:rFonts w:asciiTheme="minorHAnsi" w:eastAsia="Times New Roman" w:hAnsiTheme="minorHAnsi" w:cstheme="minorHAnsi"/>
                <w:bCs/>
                <w:sz w:val="28"/>
                <w:szCs w:val="28"/>
              </w:rPr>
              <w:t>нет</w:t>
            </w:r>
          </w:p>
          <w:p w14:paraId="051C8D96" w14:textId="77777777" w:rsidR="00A83BFC" w:rsidRPr="00651A0C" w:rsidRDefault="00A83BFC" w:rsidP="00A83BFC">
            <w:pPr>
              <w:pStyle w:val="Standard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</w:tr>
      <w:tr w:rsidR="00A83BFC" w:rsidRPr="00651A0C" w14:paraId="23044476" w14:textId="77777777" w:rsidTr="00B05820">
        <w:trPr>
          <w:trHeight w:val="661"/>
        </w:trPr>
        <w:tc>
          <w:tcPr>
            <w:tcW w:w="2607" w:type="dxa"/>
            <w:gridSpan w:val="2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CEB4A14" w14:textId="77777777" w:rsidR="00A83BFC" w:rsidRPr="00651A0C" w:rsidRDefault="00A83BFC" w:rsidP="00A83BFC">
            <w:pPr>
              <w:pStyle w:val="Default"/>
              <w:rPr>
                <w:rFonts w:asciiTheme="minorHAnsi" w:hAnsiTheme="minorHAnsi" w:cstheme="minorHAnsi"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Источник тестовых данных:</w:t>
            </w:r>
          </w:p>
          <w:p w14:paraId="6985D4CE" w14:textId="77777777" w:rsidR="00A83BFC" w:rsidRPr="00651A0C" w:rsidRDefault="00A83BFC" w:rsidP="00A83BFC">
            <w:pPr>
              <w:pStyle w:val="TableContents"/>
              <w:rPr>
                <w:rFonts w:asciiTheme="minorHAnsi" w:hAnsiTheme="minorHAnsi" w:cstheme="minorHAnsi"/>
                <w:sz w:val="28"/>
                <w:szCs w:val="28"/>
              </w:rPr>
            </w:pPr>
          </w:p>
        </w:tc>
        <w:tc>
          <w:tcPr>
            <w:tcW w:w="7030" w:type="dxa"/>
            <w:gridSpan w:val="6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E41C045" w14:textId="77777777" w:rsidR="00A83BFC" w:rsidRPr="00651A0C" w:rsidRDefault="00A83BFC" w:rsidP="00A83BFC">
            <w:pPr>
              <w:pStyle w:val="Default"/>
              <w:rPr>
                <w:rFonts w:asciiTheme="minorHAnsi" w:hAnsiTheme="minorHAnsi" w:cstheme="minorHAnsi"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Цели:</w:t>
            </w:r>
          </w:p>
          <w:p w14:paraId="4B7A0450" w14:textId="77777777" w:rsidR="00A83BFC" w:rsidRPr="00651A0C" w:rsidRDefault="00A83BFC" w:rsidP="00A83BFC">
            <w:pPr>
              <w:pStyle w:val="Standard"/>
              <w:rPr>
                <w:rFonts w:asciiTheme="minorHAnsi" w:hAnsiTheme="minorHAnsi" w:cstheme="minorHAnsi"/>
                <w:sz w:val="28"/>
                <w:szCs w:val="28"/>
                <w:lang w:val="ru-RU"/>
              </w:rPr>
            </w:pPr>
            <w:r w:rsidRPr="00651A0C">
              <w:rPr>
                <w:rFonts w:asciiTheme="minorHAnsi" w:hAnsiTheme="minorHAnsi" w:cstheme="minorHAnsi"/>
                <w:bCs/>
                <w:sz w:val="28"/>
                <w:szCs w:val="28"/>
                <w:lang w:val="ru-RU"/>
              </w:rPr>
              <w:t>Проверки степени выполнения требований функционального назначения программы</w:t>
            </w:r>
          </w:p>
        </w:tc>
      </w:tr>
      <w:tr w:rsidR="00A83BFC" w:rsidRPr="00651A0C" w14:paraId="608D2283" w14:textId="77777777" w:rsidTr="00B05820">
        <w:tc>
          <w:tcPr>
            <w:tcW w:w="622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75C31CB5" w14:textId="77777777" w:rsidR="00A83BFC" w:rsidRPr="00651A0C" w:rsidRDefault="00A83BFC" w:rsidP="00A83BFC">
            <w:pPr>
              <w:pStyle w:val="Default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Test Case #</w:t>
            </w:r>
          </w:p>
        </w:tc>
        <w:tc>
          <w:tcPr>
            <w:tcW w:w="198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593154A6" w14:textId="77777777" w:rsidR="00A83BFC" w:rsidRPr="00651A0C" w:rsidRDefault="00A83BFC" w:rsidP="00A83BFC">
            <w:pPr>
              <w:pStyle w:val="Default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Описание</w:t>
            </w:r>
          </w:p>
        </w:tc>
        <w:tc>
          <w:tcPr>
            <w:tcW w:w="1984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548938BF" w14:textId="77777777" w:rsidR="00A83BFC" w:rsidRDefault="00A83BFC" w:rsidP="00A83BFC">
            <w:pPr>
              <w:pStyle w:val="Default"/>
              <w:jc w:val="center"/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Шаги</w:t>
            </w:r>
          </w:p>
          <w:p w14:paraId="2F52EC6D" w14:textId="77777777" w:rsidR="00A83BFC" w:rsidRPr="00651A0C" w:rsidRDefault="00A83BFC" w:rsidP="00A83BFC">
            <w:pPr>
              <w:pStyle w:val="Default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теста</w:t>
            </w:r>
          </w:p>
        </w:tc>
        <w:tc>
          <w:tcPr>
            <w:tcW w:w="1276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1B44E0CD" w14:textId="77777777" w:rsidR="00A83BFC" w:rsidRDefault="00A83BFC" w:rsidP="00A83BFC">
            <w:pPr>
              <w:pStyle w:val="Default"/>
              <w:jc w:val="center"/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Ожидаемые</w:t>
            </w:r>
          </w:p>
          <w:p w14:paraId="3C70CBB9" w14:textId="77777777" w:rsidR="00A83BFC" w:rsidRPr="00651A0C" w:rsidRDefault="00A83BFC" w:rsidP="00A83BFC">
            <w:pPr>
              <w:pStyle w:val="Default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результаты</w:t>
            </w:r>
          </w:p>
        </w:tc>
        <w:tc>
          <w:tcPr>
            <w:tcW w:w="1276" w:type="dxa"/>
            <w:gridSpan w:val="2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4E445B56" w14:textId="77777777" w:rsidR="00A83BFC" w:rsidRPr="00651A0C" w:rsidRDefault="00A83BFC" w:rsidP="00A83BFC">
            <w:pPr>
              <w:pStyle w:val="Default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Реальные результаты</w:t>
            </w:r>
          </w:p>
        </w:tc>
        <w:tc>
          <w:tcPr>
            <w:tcW w:w="1134" w:type="dxa"/>
            <w:tcBorders>
              <w:left w:val="single" w:sz="2" w:space="0" w:color="000000"/>
              <w:bottom w:val="single" w:sz="2" w:space="0" w:color="000000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2F70D7FF" w14:textId="77777777" w:rsidR="00A83BFC" w:rsidRDefault="00A83BFC" w:rsidP="00A83BFC">
            <w:pPr>
              <w:pStyle w:val="Default"/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Прошел</w:t>
            </w:r>
          </w:p>
          <w:p w14:paraId="171B1EBE" w14:textId="77777777" w:rsidR="00A83BFC" w:rsidRPr="005C70BA" w:rsidRDefault="00A83BFC" w:rsidP="00A83BFC">
            <w:pPr>
              <w:pStyle w:val="Default"/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/</w:t>
            </w: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Провалился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06770EFB" w14:textId="77777777" w:rsidR="00A83BFC" w:rsidRDefault="00A83BFC" w:rsidP="00A83BFC">
            <w:pPr>
              <w:pStyle w:val="Default"/>
              <w:jc w:val="center"/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Тестер</w:t>
            </w:r>
          </w:p>
          <w:p w14:paraId="20867041" w14:textId="77777777" w:rsidR="00A83BFC" w:rsidRPr="00651A0C" w:rsidRDefault="00A83BFC" w:rsidP="00A83BFC">
            <w:pPr>
              <w:pStyle w:val="Default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 w:rsidRPr="00651A0C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/Дата</w:t>
            </w:r>
          </w:p>
        </w:tc>
      </w:tr>
      <w:tr w:rsidR="00A83BFC" w:rsidRPr="00651A0C" w14:paraId="28745EDB" w14:textId="77777777" w:rsidTr="00A83BFC">
        <w:tc>
          <w:tcPr>
            <w:tcW w:w="9637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  <w:vAlign w:val="center"/>
          </w:tcPr>
          <w:p w14:paraId="2171DE93" w14:textId="2FBC9F7E" w:rsidR="00A83BFC" w:rsidRPr="00651A0C" w:rsidRDefault="00A83BFC" w:rsidP="00A83BFC">
            <w:pPr>
              <w:pStyle w:val="Default"/>
              <w:jc w:val="center"/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 xml:space="preserve">Тестирование функций </w:t>
            </w:r>
            <w:r w:rsidR="00C824B7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страницы врачей</w:t>
            </w:r>
          </w:p>
        </w:tc>
      </w:tr>
      <w:tr w:rsidR="00A83BFC" w:rsidRPr="00651A0C" w14:paraId="34E96636" w14:textId="77777777" w:rsidTr="00B05820">
        <w:tc>
          <w:tcPr>
            <w:tcW w:w="62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367CCE8" w14:textId="77777777" w:rsidR="00A83BFC" w:rsidRPr="007E2AEA" w:rsidRDefault="00A83BFC" w:rsidP="00A83BFC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7E2AEA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2C8F7D" w14:textId="20E7DCD3" w:rsidR="00A83BFC" w:rsidRPr="007E2AEA" w:rsidRDefault="00A83BFC" w:rsidP="00A83BFC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7E2AEA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 xml:space="preserve">Тестирование функциональности </w:t>
            </w:r>
            <w:r w:rsidR="00C824B7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добавления врача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8897286" w14:textId="100DF940" w:rsidR="00A83BFC" w:rsidRPr="007E2AEA" w:rsidRDefault="00C824B7" w:rsidP="00A83BFC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Нажать кнопку «Добавить врача в базу данных», ввести данные, нажать кнопку «Сохранить»</w:t>
            </w:r>
          </w:p>
          <w:p w14:paraId="6BFB366D" w14:textId="77777777" w:rsidR="00A83BFC" w:rsidRPr="007E2AEA" w:rsidRDefault="00A83BFC" w:rsidP="00A83BFC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F63D2D5" w14:textId="588A2311" w:rsidR="00A83BFC" w:rsidRPr="007E2AEA" w:rsidRDefault="00C824B7" w:rsidP="00A83BFC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Появление новой записи в списке врачей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9C0A1F" w14:textId="26616C4F" w:rsidR="00A83BFC" w:rsidRPr="007E2AEA" w:rsidRDefault="00C824B7" w:rsidP="00A83BFC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Появление новой записи в списке враче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43D31D0" w14:textId="77777777" w:rsidR="00A83BFC" w:rsidRPr="007E2AEA" w:rsidRDefault="00A83BFC" w:rsidP="00A83BFC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7E2AEA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Прошел</w:t>
            </w:r>
          </w:p>
          <w:p w14:paraId="5AACB747" w14:textId="77777777" w:rsidR="00A83BFC" w:rsidRPr="007E2AEA" w:rsidRDefault="00A83BFC" w:rsidP="00A83BFC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FFF9E8" w14:textId="7011C64B" w:rsidR="00A83BFC" w:rsidRPr="007E2AEA" w:rsidRDefault="00C824B7" w:rsidP="00A83BFC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Челяев</w:t>
            </w:r>
            <w:r w:rsidR="00A83BFC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 xml:space="preserve"> </w:t>
            </w: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Н</w:t>
            </w:r>
            <w:r w:rsidR="00A83BFC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.</w:t>
            </w: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Ю</w:t>
            </w:r>
            <w:r w:rsidR="00A83BFC" w:rsidRPr="007E2AEA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.</w:t>
            </w:r>
          </w:p>
          <w:p w14:paraId="2D230E54" w14:textId="1888FDDF" w:rsidR="00A83BFC" w:rsidRPr="007E2AEA" w:rsidRDefault="00C824B7" w:rsidP="00A83BFC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0</w:t>
            </w:r>
            <w:r w:rsidR="00A83BFC" w:rsidRPr="007E2AEA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.11.2022</w:t>
            </w:r>
          </w:p>
        </w:tc>
      </w:tr>
      <w:tr w:rsidR="00C824B7" w:rsidRPr="00651A0C" w14:paraId="42E6FF7B" w14:textId="77777777" w:rsidTr="00B05820">
        <w:tc>
          <w:tcPr>
            <w:tcW w:w="62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902FA35" w14:textId="77777777" w:rsidR="00C824B7" w:rsidRPr="007E2AEA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45C63C" w14:textId="3D4A7771" w:rsidR="00C824B7" w:rsidRPr="007E2AEA" w:rsidRDefault="00C824B7" w:rsidP="00C824B7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 w:rsidRPr="007E2AEA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 xml:space="preserve">Тестирование функциональности </w:t>
            </w:r>
            <w:r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изменения данных врача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CBB880F" w14:textId="7B8D0C8C" w:rsidR="00C824B7" w:rsidRPr="007E2AEA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Нажать кнопку «Изменить», изменить данные, нажать кнопку «Сохранить»</w:t>
            </w:r>
          </w:p>
          <w:p w14:paraId="49D28C64" w14:textId="709A5BAA" w:rsidR="00C824B7" w:rsidRPr="007E2AEA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D60B2B2" w14:textId="4A47F337" w:rsidR="00C824B7" w:rsidRPr="007E2AEA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Изменение данных</w:t>
            </w: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 xml:space="preserve"> записи в списке врачей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1B42363" w14:textId="424BEC99" w:rsidR="00C824B7" w:rsidRPr="007E2AEA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Изменение данных</w:t>
            </w: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 xml:space="preserve"> записи в списке враче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4DA1AC9" w14:textId="77777777" w:rsidR="00C824B7" w:rsidRPr="007E2AEA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7E2AEA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Прошел</w:t>
            </w:r>
          </w:p>
          <w:p w14:paraId="26BE8D2B" w14:textId="602DB733" w:rsidR="00C824B7" w:rsidRPr="007E2AEA" w:rsidRDefault="00C824B7" w:rsidP="00C824B7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E238EA" w14:textId="77777777" w:rsidR="00C824B7" w:rsidRPr="007E2AEA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Челяев Н.Ю</w:t>
            </w:r>
            <w:r w:rsidRPr="007E2AEA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.</w:t>
            </w:r>
          </w:p>
          <w:p w14:paraId="19C20282" w14:textId="78AE44DE" w:rsidR="00C824B7" w:rsidRPr="007E2AEA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0</w:t>
            </w:r>
            <w:r w:rsidRPr="007E2AEA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.11.2022</w:t>
            </w:r>
          </w:p>
        </w:tc>
      </w:tr>
      <w:tr w:rsidR="00C824B7" w:rsidRPr="00651A0C" w14:paraId="10CFB043" w14:textId="77777777" w:rsidTr="00B05820">
        <w:tc>
          <w:tcPr>
            <w:tcW w:w="62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A26A067" w14:textId="1692EA33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E44A9D" w14:textId="60B82544" w:rsidR="00C824B7" w:rsidRPr="007E2AEA" w:rsidRDefault="00C824B7" w:rsidP="00C824B7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 w:rsidRPr="007E2AEA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 xml:space="preserve">Тестирование функциональности </w:t>
            </w:r>
            <w:r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удаления врача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11268B" w14:textId="3667A7DB" w:rsidR="00C824B7" w:rsidRPr="007E2AEA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Нажать кнопку «Удалить», подтвердить удаление</w:t>
            </w:r>
          </w:p>
          <w:p w14:paraId="7F0F2F8A" w14:textId="77777777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9FBE6B" w14:textId="44ADF201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lastRenderedPageBreak/>
              <w:t xml:space="preserve">Исчезновение записи из списка </w:t>
            </w: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lastRenderedPageBreak/>
              <w:t>врачей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F58B6F4" w14:textId="654D800F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lastRenderedPageBreak/>
              <w:t xml:space="preserve">Исчезновение записи из списка </w:t>
            </w: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lastRenderedPageBreak/>
              <w:t>врачей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B480D5F" w14:textId="77777777" w:rsidR="00C824B7" w:rsidRPr="007E2AEA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7E2AEA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lastRenderedPageBreak/>
              <w:t>Прошел</w:t>
            </w:r>
          </w:p>
          <w:p w14:paraId="096FB5AA" w14:textId="77777777" w:rsidR="00C824B7" w:rsidRPr="007E2AEA" w:rsidRDefault="00C824B7" w:rsidP="00C824B7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</w:p>
        </w:tc>
        <w:tc>
          <w:tcPr>
            <w:tcW w:w="136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635D38C" w14:textId="77777777" w:rsidR="00C824B7" w:rsidRPr="007E2AEA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Челяев Н.Ю</w:t>
            </w:r>
            <w:r w:rsidRPr="007E2AEA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.</w:t>
            </w:r>
          </w:p>
          <w:p w14:paraId="1D98FA86" w14:textId="6A018596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0</w:t>
            </w:r>
            <w:r w:rsidRPr="007E2AEA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.11.2022</w:t>
            </w:r>
          </w:p>
        </w:tc>
      </w:tr>
      <w:tr w:rsidR="00C824B7" w:rsidRPr="00651A0C" w14:paraId="22C7A518" w14:textId="77777777" w:rsidTr="00B05820">
        <w:tc>
          <w:tcPr>
            <w:tcW w:w="62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E3EBC0" w14:textId="2CA02407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CD7E4F6" w14:textId="5998766A" w:rsidR="00C824B7" w:rsidRDefault="00C824B7" w:rsidP="00C824B7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Тестирование функциональности кнопки «Выход»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77A4C2" w14:textId="675A722F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Нажатие на кнопку «Выход»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F875D3" w14:textId="32833E41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Закрытие программы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7CD0734" w14:textId="062AC990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Закрытие программы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F9A30C7" w14:textId="77777777" w:rsidR="00C824B7" w:rsidRDefault="00C824B7" w:rsidP="00C824B7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Прошел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DBA3A2" w14:textId="77777777" w:rsidR="00C824B7" w:rsidRP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Челяев Н.Ю.</w:t>
            </w:r>
          </w:p>
          <w:p w14:paraId="767FE02A" w14:textId="562135BF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0.11.2022</w:t>
            </w:r>
          </w:p>
        </w:tc>
      </w:tr>
      <w:tr w:rsidR="00C824B7" w:rsidRPr="00651A0C" w14:paraId="123A6F74" w14:textId="77777777" w:rsidTr="00A83BFC">
        <w:tc>
          <w:tcPr>
            <w:tcW w:w="9637" w:type="dxa"/>
            <w:gridSpan w:val="8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04ABAB" w14:textId="3872CAE8" w:rsidR="00C824B7" w:rsidRPr="00651A0C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>Тестирование функций</w:t>
            </w:r>
            <w:r w:rsidR="00B05820">
              <w:rPr>
                <w:rFonts w:asciiTheme="minorHAnsi" w:eastAsia="Times New Roman" w:hAnsiTheme="minorHAnsi" w:cstheme="minorHAnsi"/>
                <w:b/>
                <w:bCs/>
                <w:sz w:val="28"/>
                <w:szCs w:val="28"/>
              </w:rPr>
              <w:t xml:space="preserve"> поиска и фильтрации</w:t>
            </w:r>
          </w:p>
        </w:tc>
      </w:tr>
      <w:tr w:rsidR="00B05820" w:rsidRPr="00651A0C" w14:paraId="5D976CC8" w14:textId="77777777" w:rsidTr="00B05820">
        <w:tc>
          <w:tcPr>
            <w:tcW w:w="622" w:type="dxa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D26EAF" w14:textId="2508887E" w:rsidR="00B05820" w:rsidRPr="001878BD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5</w:t>
            </w:r>
          </w:p>
        </w:tc>
        <w:tc>
          <w:tcPr>
            <w:tcW w:w="1985" w:type="dxa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ED1C99" w14:textId="349563D1" w:rsidR="00B05820" w:rsidRPr="004E0763" w:rsidRDefault="00B05820" w:rsidP="00B05820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 w:rsidRPr="001878BD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 xml:space="preserve">Тестирование функциональности </w:t>
            </w:r>
            <w:r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 xml:space="preserve">поиска по ФИО </w:t>
            </w:r>
          </w:p>
        </w:tc>
        <w:tc>
          <w:tcPr>
            <w:tcW w:w="1984" w:type="dxa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6ED812" w14:textId="42135006" w:rsidR="00B05820" w:rsidRPr="001878BD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Открыть таблицу врачей, ввести ФИО существующего в базе врача</w:t>
            </w:r>
          </w:p>
        </w:tc>
        <w:tc>
          <w:tcPr>
            <w:tcW w:w="1276" w:type="dxa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64171C" w14:textId="7BE7FCBE" w:rsidR="00B05820" w:rsidRPr="001878BD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Отображение врача с совпавшим ФИО</w:t>
            </w:r>
          </w:p>
        </w:tc>
        <w:tc>
          <w:tcPr>
            <w:tcW w:w="1276" w:type="dxa"/>
            <w:gridSpan w:val="2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D76EA8" w14:textId="28BFC75F" w:rsidR="00B05820" w:rsidRPr="001878BD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Отображение врача с совпавшим ФИО</w:t>
            </w:r>
          </w:p>
        </w:tc>
        <w:tc>
          <w:tcPr>
            <w:tcW w:w="1134" w:type="dxa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4BCE292" w14:textId="77777777" w:rsidR="00B05820" w:rsidRPr="001878BD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1878BD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Прошел</w:t>
            </w:r>
          </w:p>
        </w:tc>
        <w:tc>
          <w:tcPr>
            <w:tcW w:w="1360" w:type="dxa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67A23E0" w14:textId="77777777" w:rsidR="00B05820" w:rsidRPr="00C824B7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Челяев Н.Ю.</w:t>
            </w:r>
          </w:p>
          <w:p w14:paraId="17BD8B58" w14:textId="26BF346C" w:rsidR="00B05820" w:rsidRPr="001878BD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0.11.2022</w:t>
            </w:r>
          </w:p>
        </w:tc>
      </w:tr>
      <w:tr w:rsidR="00C824B7" w:rsidRPr="00651A0C" w14:paraId="0A5F4FF3" w14:textId="77777777" w:rsidTr="00B05820"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352F3E" w14:textId="7E2FCD43" w:rsidR="00C824B7" w:rsidRPr="001878BD" w:rsidRDefault="00B05820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462174B" w14:textId="7DDBAB02" w:rsidR="00C824B7" w:rsidRPr="001878BD" w:rsidRDefault="00C824B7" w:rsidP="00C824B7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 w:rsidRPr="001878BD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 xml:space="preserve">Тестирование функциональности </w:t>
            </w:r>
            <w:r w:rsidR="00B05820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фильтра по специализации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2473CF" w14:textId="2722A254" w:rsidR="00C824B7" w:rsidRDefault="00B05820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Открыть таблицу приемов, выбрать специализацию в выпадающем списк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B7BA4B1" w14:textId="5F381455" w:rsidR="00C824B7" w:rsidRDefault="00B05820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Отображение приемов, имеющих выбранную специализацию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69E1A3" w14:textId="00EE2D73" w:rsidR="00C824B7" w:rsidRDefault="00B05820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Отображение приемов, имеющих выбранную специализацию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601DAB2" w14:textId="77777777" w:rsidR="00C824B7" w:rsidRPr="001878BD" w:rsidRDefault="00C824B7" w:rsidP="00C824B7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Прошел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C131D7" w14:textId="77777777" w:rsidR="00B05820" w:rsidRPr="00C824B7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Челяев Н.Ю.</w:t>
            </w:r>
          </w:p>
          <w:p w14:paraId="2F05BE39" w14:textId="3DA1FB58" w:rsidR="00C824B7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0.11.2022</w:t>
            </w:r>
          </w:p>
        </w:tc>
      </w:tr>
      <w:tr w:rsidR="00B05820" w:rsidRPr="00651A0C" w14:paraId="264BD1D4" w14:textId="77777777" w:rsidTr="00B05820">
        <w:tc>
          <w:tcPr>
            <w:tcW w:w="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E25A42D" w14:textId="2EFD465E" w:rsidR="00B05820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1828BD" w14:textId="1CE110CC" w:rsidR="00B05820" w:rsidRPr="001878BD" w:rsidRDefault="00B05820" w:rsidP="00B05820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 w:rsidRPr="001878BD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 xml:space="preserve">Тестирование функциональности </w:t>
            </w:r>
            <w:r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 xml:space="preserve">поиска по номеру больничного 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DFC50F" w14:textId="0712DF4B" w:rsidR="00B05820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Открыть таблицу больничных, ввести номер больничного существующего в базе врач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97A798" w14:textId="199CDA1A" w:rsidR="00B05820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Отображение больничного с совпавшим номером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6052F36" w14:textId="08CF9E93" w:rsidR="00B05820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B05820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Отображение больничного с совпавшим номером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FF0FEEA" w14:textId="0D2D4708" w:rsidR="00B05820" w:rsidRDefault="00B05820" w:rsidP="00B05820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 w:rsidRPr="001878BD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Прошел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D0ABCA0" w14:textId="77777777" w:rsidR="00B05820" w:rsidRPr="00C824B7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Челяев Н.Ю.</w:t>
            </w:r>
          </w:p>
          <w:p w14:paraId="4B7017BF" w14:textId="3FF2FAE0" w:rsidR="00B05820" w:rsidRPr="00C824B7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0.11.2022</w:t>
            </w:r>
          </w:p>
        </w:tc>
      </w:tr>
      <w:tr w:rsidR="00C824B7" w:rsidRPr="00651A0C" w14:paraId="3B37B99C" w14:textId="77777777" w:rsidTr="00A83BFC">
        <w:tc>
          <w:tcPr>
            <w:tcW w:w="9637" w:type="dxa"/>
            <w:gridSpan w:val="8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8ADC72" w14:textId="76870A80" w:rsidR="00C824B7" w:rsidRPr="001878BD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b/>
                <w:bCs/>
                <w:color w:val="auto"/>
                <w:sz w:val="28"/>
                <w:szCs w:val="28"/>
              </w:rPr>
            </w:pPr>
            <w:r w:rsidRPr="001878BD">
              <w:rPr>
                <w:rFonts w:asciiTheme="minorHAnsi" w:hAnsiTheme="minorHAnsi" w:cstheme="minorHAnsi"/>
                <w:b/>
                <w:bCs/>
                <w:color w:val="auto"/>
                <w:sz w:val="28"/>
                <w:szCs w:val="28"/>
              </w:rPr>
              <w:t>Тестирование функци</w:t>
            </w:r>
            <w:r w:rsidR="00B05820">
              <w:rPr>
                <w:rFonts w:asciiTheme="minorHAnsi" w:hAnsiTheme="minorHAnsi" w:cstheme="minorHAnsi"/>
                <w:b/>
                <w:bCs/>
                <w:color w:val="auto"/>
                <w:sz w:val="28"/>
                <w:szCs w:val="28"/>
              </w:rPr>
              <w:t>и «Запись на прием ко врачу»</w:t>
            </w:r>
          </w:p>
        </w:tc>
      </w:tr>
      <w:tr w:rsidR="00C824B7" w:rsidRPr="00651A0C" w14:paraId="267EA03D" w14:textId="77777777" w:rsidTr="00B05820">
        <w:tc>
          <w:tcPr>
            <w:tcW w:w="62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D8785A" w14:textId="75435911" w:rsidR="00C824B7" w:rsidRPr="001878BD" w:rsidRDefault="00B05820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8DF701" w14:textId="33BCCC53" w:rsidR="00C824B7" w:rsidRPr="001878BD" w:rsidRDefault="00C824B7" w:rsidP="00C824B7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 xml:space="preserve">Тестирования функциональности </w:t>
            </w:r>
            <w:r w:rsidR="00B05820"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записи на прием ко врачу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49A0D5" w14:textId="7F596CE7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Нажатие на кнопку «</w:t>
            </w:r>
            <w:r w:rsidR="00B05820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Записать пациента на прием ко врачу</w:t>
            </w: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», ввести данные, нажать на кнопку «Сохранить»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2ABB916" w14:textId="4F8634D4" w:rsidR="00C824B7" w:rsidRDefault="00C824B7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Появление ново</w:t>
            </w:r>
            <w:r w:rsidR="00B05820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й</w:t>
            </w: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 xml:space="preserve"> </w:t>
            </w:r>
            <w:r w:rsidR="00B05820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записи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0E86A31" w14:textId="49BCDF53" w:rsidR="00C824B7" w:rsidRDefault="00B05820" w:rsidP="00C824B7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Появление новой записи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F3EB48A" w14:textId="77777777" w:rsidR="00C824B7" w:rsidRPr="001878BD" w:rsidRDefault="00C824B7" w:rsidP="00C824B7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Прошел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B127F2E" w14:textId="77777777" w:rsidR="00B05820" w:rsidRPr="00C824B7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Челяев Н.Ю.</w:t>
            </w:r>
          </w:p>
          <w:p w14:paraId="1F58A354" w14:textId="76BE4B50" w:rsidR="00C824B7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0.11.202</w:t>
            </w: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</w:t>
            </w:r>
          </w:p>
        </w:tc>
      </w:tr>
      <w:tr w:rsidR="00B05820" w:rsidRPr="00651A0C" w14:paraId="58A56F21" w14:textId="77777777" w:rsidTr="00B05820">
        <w:tc>
          <w:tcPr>
            <w:tcW w:w="622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2D60C04" w14:textId="574A0565" w:rsidR="00B05820" w:rsidRPr="001878BD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lastRenderedPageBreak/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97D6B6" w14:textId="4C1EF10D" w:rsidR="00B05820" w:rsidRPr="001878BD" w:rsidRDefault="00B05820" w:rsidP="00B05820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Тестирования функциональности записи на прием ко врачу, который занят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14D51E" w14:textId="68FB4D63" w:rsidR="00B05820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Нажатие на кнопку «Записать пациента на прием ко врачу», ввести данные, указать занятое время, нажать на кнопку «Сохранить»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40A0F0" w14:textId="47B08FB8" w:rsidR="00B05820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Появление ошибки «На данное время данный врач занят»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06AE425" w14:textId="3B9D2DDF" w:rsidR="00B05820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Появление ошибки «На данное время данный врач занят»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FBF0176" w14:textId="73B584A6" w:rsidR="00B05820" w:rsidRPr="001878BD" w:rsidRDefault="00B05820" w:rsidP="00B05820">
            <w:pPr>
              <w:pStyle w:val="Default"/>
              <w:jc w:val="center"/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</w:pPr>
            <w:r>
              <w:rPr>
                <w:rFonts w:asciiTheme="minorHAnsi" w:eastAsia="Times New Roman" w:hAnsiTheme="minorHAnsi" w:cstheme="minorHAnsi"/>
                <w:color w:val="auto"/>
                <w:sz w:val="28"/>
                <w:szCs w:val="28"/>
              </w:rPr>
              <w:t>Прошел</w:t>
            </w:r>
          </w:p>
        </w:tc>
        <w:tc>
          <w:tcPr>
            <w:tcW w:w="1360" w:type="dxa"/>
            <w:tcBorders>
              <w:top w:val="sing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ED65413" w14:textId="77777777" w:rsidR="00B05820" w:rsidRPr="00C824B7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Челяев Н.Ю.</w:t>
            </w:r>
          </w:p>
          <w:p w14:paraId="2A10915D" w14:textId="2F645371" w:rsidR="00B05820" w:rsidRDefault="00B05820" w:rsidP="00B05820">
            <w:pPr>
              <w:pStyle w:val="Default"/>
              <w:jc w:val="center"/>
              <w:rPr>
                <w:rFonts w:asciiTheme="minorHAnsi" w:hAnsiTheme="minorHAnsi" w:cstheme="minorHAnsi"/>
                <w:color w:val="auto"/>
                <w:sz w:val="28"/>
                <w:szCs w:val="28"/>
              </w:rPr>
            </w:pPr>
            <w:r w:rsidRPr="00C824B7"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0.11.202</w:t>
            </w:r>
            <w:r>
              <w:rPr>
                <w:rFonts w:asciiTheme="minorHAnsi" w:hAnsiTheme="minorHAnsi" w:cstheme="minorHAnsi"/>
                <w:color w:val="auto"/>
                <w:sz w:val="28"/>
                <w:szCs w:val="28"/>
              </w:rPr>
              <w:t>2</w:t>
            </w:r>
          </w:p>
        </w:tc>
      </w:tr>
    </w:tbl>
    <w:p w14:paraId="1C4C8E67" w14:textId="77777777" w:rsidR="00A83BFC" w:rsidRDefault="00A83BFC" w:rsidP="00A83BFC"/>
    <w:p w14:paraId="54C3C58A" w14:textId="3291AF63" w:rsidR="005C6E14" w:rsidRDefault="00A83BFC" w:rsidP="00FC1745">
      <w:pPr>
        <w:ind w:firstLine="0"/>
        <w:jc w:val="center"/>
        <w:rPr>
          <w:color w:val="000000"/>
          <w:szCs w:val="28"/>
        </w:rPr>
      </w:pPr>
      <w:r>
        <w:br w:type="page"/>
      </w:r>
      <w:bookmarkStart w:id="143" w:name="_Toc481755610"/>
      <w:bookmarkStart w:id="144" w:name="_Toc120240314"/>
      <w:r w:rsidR="005C6E14" w:rsidRPr="00FC1745">
        <w:rPr>
          <w:b/>
          <w:bCs/>
        </w:rPr>
        <w:lastRenderedPageBreak/>
        <w:t>З</w:t>
      </w:r>
      <w:bookmarkEnd w:id="143"/>
      <w:r w:rsidR="005C6E14" w:rsidRPr="00FC1745">
        <w:rPr>
          <w:b/>
          <w:bCs/>
        </w:rPr>
        <w:t>АКЛЮЧЕНИЕ</w:t>
      </w:r>
      <w:bookmarkEnd w:id="144"/>
    </w:p>
    <w:p w14:paraId="757E28A1" w14:textId="77BE5EF8" w:rsidR="005C6E14" w:rsidRPr="007A51F5" w:rsidRDefault="005C6E14" w:rsidP="005C6E14">
      <w:r w:rsidRPr="00216F01">
        <w:t xml:space="preserve">При выполнении </w:t>
      </w:r>
      <w:r>
        <w:t>курсового</w:t>
      </w:r>
      <w:r w:rsidRPr="00216F01">
        <w:t xml:space="preserve"> проекта удалось достигнуть все</w:t>
      </w:r>
      <w:r w:rsidR="00FC1745">
        <w:t>х</w:t>
      </w:r>
      <w:r w:rsidRPr="00216F01">
        <w:t xml:space="preserve"> поставленны</w:t>
      </w:r>
      <w:r w:rsidR="00FC1745">
        <w:t>х</w:t>
      </w:r>
      <w:r w:rsidRPr="00216F01">
        <w:t xml:space="preserve"> цел</w:t>
      </w:r>
      <w:r w:rsidR="00FC1745">
        <w:t>ей</w:t>
      </w:r>
      <w:r>
        <w:t>. Я получил</w:t>
      </w:r>
      <w:r w:rsidR="009A6F4A">
        <w:t>а</w:t>
      </w:r>
      <w:r>
        <w:t xml:space="preserve"> новые знания и навыки в </w:t>
      </w:r>
      <w:r w:rsidR="009A6F4A">
        <w:t>разработке приложений, взаимодействующих с базами данных</w:t>
      </w:r>
      <w:r>
        <w:t xml:space="preserve">, а также систематизировал старые. У меня получилось создать удобный и красивый проект, </w:t>
      </w:r>
      <w:r w:rsidR="009A6F4A">
        <w:t>подходящий для эксплуатации</w:t>
      </w:r>
      <w:r>
        <w:t xml:space="preserve">. </w:t>
      </w:r>
      <w:r w:rsidR="009A6F4A">
        <w:t>Приложение</w:t>
      </w:r>
      <w:r>
        <w:t xml:space="preserve"> позволяет структурно хранить </w:t>
      </w:r>
      <w:r w:rsidR="009A6F4A">
        <w:t xml:space="preserve">данные </w:t>
      </w:r>
      <w:r w:rsidR="001C18A5">
        <w:t>поликлиники</w:t>
      </w:r>
      <w:r>
        <w:t xml:space="preserve">. </w:t>
      </w:r>
      <w:r w:rsidR="001C18A5">
        <w:t>Я изучил инфологическое устройство поликлиники и расширил свои знания в проектировании устойчивых баз данных</w:t>
      </w:r>
      <w:r>
        <w:t>.</w:t>
      </w:r>
      <w:r w:rsidR="001C18A5">
        <w:t xml:space="preserve"> </w:t>
      </w:r>
      <w:r w:rsidR="001C18A5">
        <w:rPr>
          <w:rFonts w:cs="Times New Roman"/>
          <w:szCs w:val="28"/>
        </w:rPr>
        <w:t>Грамотная структура базы обеспечивают легкую масштабируемость для будущего расширения.</w:t>
      </w:r>
      <w:r w:rsidR="001C18A5" w:rsidRPr="001C18A5">
        <w:rPr>
          <w:rFonts w:cs="Times New Roman"/>
          <w:szCs w:val="28"/>
        </w:rPr>
        <w:t xml:space="preserve"> </w:t>
      </w:r>
      <w:r w:rsidR="001C18A5" w:rsidRPr="005C2362">
        <w:rPr>
          <w:rFonts w:cs="Times New Roman"/>
          <w:szCs w:val="28"/>
        </w:rPr>
        <w:t xml:space="preserve">Были реализованы все поставленные задачи </w:t>
      </w:r>
      <w:r w:rsidR="001C18A5" w:rsidRPr="005C2362">
        <w:rPr>
          <w:rFonts w:cs="Times New Roman"/>
          <w:bCs/>
          <w:szCs w:val="28"/>
        </w:rPr>
        <w:t xml:space="preserve">обработки информации о </w:t>
      </w:r>
      <w:r w:rsidR="001C18A5">
        <w:rPr>
          <w:rFonts w:cs="Times New Roman"/>
          <w:bCs/>
          <w:szCs w:val="28"/>
        </w:rPr>
        <w:t>пациентах</w:t>
      </w:r>
      <w:r w:rsidR="001C18A5" w:rsidRPr="005C2362">
        <w:rPr>
          <w:rFonts w:cs="Times New Roman"/>
          <w:bCs/>
          <w:szCs w:val="28"/>
        </w:rPr>
        <w:t xml:space="preserve">, </w:t>
      </w:r>
      <w:r w:rsidR="001C18A5">
        <w:rPr>
          <w:rFonts w:cs="Times New Roman"/>
          <w:bCs/>
          <w:szCs w:val="28"/>
        </w:rPr>
        <w:t xml:space="preserve">врачах, медсёстрах, приёмах </w:t>
      </w:r>
      <w:r w:rsidR="001C18A5" w:rsidRPr="005C2362">
        <w:rPr>
          <w:rFonts w:cs="Times New Roman"/>
          <w:bCs/>
          <w:szCs w:val="28"/>
        </w:rPr>
        <w:t>и т.д</w:t>
      </w:r>
      <w:r w:rsidR="001C18A5" w:rsidRPr="005C2362">
        <w:rPr>
          <w:rFonts w:cs="Times New Roman"/>
          <w:szCs w:val="28"/>
        </w:rPr>
        <w:t>.</w:t>
      </w:r>
    </w:p>
    <w:p w14:paraId="03E99F1B" w14:textId="77777777" w:rsidR="005C6E14" w:rsidRDefault="005C6E14" w:rsidP="005C6E14">
      <w:pPr>
        <w:rPr>
          <w:rFonts w:eastAsia="Arial Unicode MS" w:cs="Times New Roman"/>
          <w:color w:val="000000"/>
          <w:kern w:val="2"/>
          <w:szCs w:val="28"/>
          <w:lang w:bidi="en-US"/>
        </w:rPr>
      </w:pPr>
      <w:r>
        <w:rPr>
          <w:rFonts w:cs="Times New Roman"/>
          <w:szCs w:val="28"/>
        </w:rPr>
        <w:br w:type="page"/>
      </w:r>
    </w:p>
    <w:p w14:paraId="3489709A" w14:textId="77777777" w:rsidR="005C6E14" w:rsidRPr="00DF36A8" w:rsidRDefault="005C6E14" w:rsidP="00DF36A8">
      <w:pPr>
        <w:pStyle w:val="1"/>
        <w:spacing w:after="200"/>
        <w:jc w:val="center"/>
        <w:rPr>
          <w:rStyle w:val="af3"/>
          <w:color w:val="auto"/>
          <w:u w:val="none"/>
        </w:rPr>
      </w:pPr>
      <w:bookmarkStart w:id="145" w:name="_Toc120240315"/>
      <w:bookmarkStart w:id="146" w:name="_Toc120381896"/>
      <w:r w:rsidRPr="00DF36A8">
        <w:rPr>
          <w:rStyle w:val="af3"/>
          <w:color w:val="auto"/>
          <w:u w:val="none"/>
        </w:rPr>
        <w:lastRenderedPageBreak/>
        <w:t>СПИСОК ИСПОЛЬЗОВАННЫХ ИСТОЧНИКОВ</w:t>
      </w:r>
      <w:bookmarkEnd w:id="145"/>
      <w:bookmarkEnd w:id="146"/>
    </w:p>
    <w:p w14:paraId="17B19AB7" w14:textId="77777777" w:rsidR="005C6E14" w:rsidRPr="000002F9" w:rsidRDefault="005C6E14" w:rsidP="0031583A">
      <w:pPr>
        <w:pStyle w:val="af0"/>
        <w:numPr>
          <w:ilvl w:val="0"/>
          <w:numId w:val="21"/>
        </w:numPr>
        <w:spacing w:after="0"/>
        <w:ind w:left="709" w:hanging="425"/>
      </w:pPr>
      <w:r w:rsidRPr="000002F9">
        <w:t xml:space="preserve">ГОСТ 19.201-78. Единая система программной документации. Техническое задание, требование к содержанию и оформлению [Текст]. </w:t>
      </w:r>
      <w:r>
        <w:t>–</w:t>
      </w:r>
      <w:r w:rsidRPr="000002F9">
        <w:t xml:space="preserve"> Введ. 2002-07-01. </w:t>
      </w:r>
      <w:r>
        <w:t>–</w:t>
      </w:r>
      <w:r w:rsidRPr="000002F9">
        <w:t xml:space="preserve"> М.: ФГУП «СТАНДАРТИНФОРМ», 2008. </w:t>
      </w:r>
      <w:r>
        <w:t>–</w:t>
      </w:r>
      <w:r w:rsidRPr="000002F9">
        <w:t xml:space="preserve"> 27с.</w:t>
      </w:r>
    </w:p>
    <w:p w14:paraId="13891EFF" w14:textId="77777777" w:rsidR="005C6E14" w:rsidRDefault="005C6E14" w:rsidP="0031583A">
      <w:pPr>
        <w:pStyle w:val="af0"/>
        <w:numPr>
          <w:ilvl w:val="0"/>
          <w:numId w:val="21"/>
        </w:numPr>
        <w:spacing w:after="0"/>
        <w:ind w:left="709" w:hanging="425"/>
      </w:pPr>
      <w:r w:rsidRPr="000002F9">
        <w:t xml:space="preserve">ГОСТ 19.505-79. Единая система программной документации. Руководство оператора. Требования к содержанию и оформлению [Текст]. </w:t>
      </w:r>
      <w:r>
        <w:t>–</w:t>
      </w:r>
      <w:r w:rsidRPr="000002F9">
        <w:t xml:space="preserve"> Введ. 2002-07-01. </w:t>
      </w:r>
      <w:r>
        <w:t>–</w:t>
      </w:r>
      <w:r w:rsidRPr="000002F9">
        <w:t xml:space="preserve"> М.: ФГУП «СТАНДАРТИНФОРМ», 2008. </w:t>
      </w:r>
      <w:r>
        <w:t>–</w:t>
      </w:r>
      <w:r w:rsidRPr="000002F9">
        <w:t xml:space="preserve"> 27с.</w:t>
      </w:r>
    </w:p>
    <w:p w14:paraId="0E76DF2D" w14:textId="77777777" w:rsidR="005C6E14" w:rsidRPr="000002F9" w:rsidRDefault="005C6E14" w:rsidP="0031583A">
      <w:pPr>
        <w:pStyle w:val="af0"/>
        <w:numPr>
          <w:ilvl w:val="0"/>
          <w:numId w:val="21"/>
        </w:numPr>
        <w:spacing w:after="0"/>
        <w:ind w:left="709" w:hanging="425"/>
      </w:pPr>
      <w:r w:rsidRPr="000002F9">
        <w:t xml:space="preserve">ГОСТ 19.301-79. Единая система программной документации. Программа и методика испытаний. Требования к содержанию и оформлению [Текст]. </w:t>
      </w:r>
      <w:r>
        <w:t>–</w:t>
      </w:r>
      <w:r w:rsidRPr="000002F9">
        <w:t xml:space="preserve"> Введ. 2002-07-01. </w:t>
      </w:r>
      <w:r>
        <w:t>–</w:t>
      </w:r>
      <w:r w:rsidRPr="000002F9">
        <w:t xml:space="preserve"> М.: ФГУП «СТАНДАРТИНФОРМ», 2008. </w:t>
      </w:r>
      <w:r>
        <w:t>–</w:t>
      </w:r>
      <w:r w:rsidRPr="000002F9">
        <w:t xml:space="preserve"> 27с.</w:t>
      </w:r>
    </w:p>
    <w:p w14:paraId="015C8037" w14:textId="77777777" w:rsidR="005C6E14" w:rsidRPr="000002F9" w:rsidRDefault="005C6E14" w:rsidP="0031583A">
      <w:pPr>
        <w:pStyle w:val="af0"/>
        <w:numPr>
          <w:ilvl w:val="0"/>
          <w:numId w:val="21"/>
        </w:numPr>
        <w:spacing w:after="0"/>
        <w:ind w:left="709" w:hanging="425"/>
      </w:pPr>
      <w:r w:rsidRPr="000002F9">
        <w:t xml:space="preserve">ГОСТ 7.32-2001 СИБИД. Отчет о научно-исследовательской работе. Структура и правила оформления [Текст]. </w:t>
      </w:r>
      <w:r>
        <w:t>–</w:t>
      </w:r>
      <w:r w:rsidRPr="000002F9">
        <w:t xml:space="preserve"> Введ. 2002-07-01. </w:t>
      </w:r>
      <w:r>
        <w:t>–</w:t>
      </w:r>
      <w:r w:rsidRPr="000002F9">
        <w:t xml:space="preserve"> М.: ФГУП «СТАНДАРТИНФОРМ», 2008. </w:t>
      </w:r>
      <w:r>
        <w:t>–</w:t>
      </w:r>
      <w:r w:rsidRPr="000002F9">
        <w:t xml:space="preserve"> 27с.</w:t>
      </w:r>
    </w:p>
    <w:p w14:paraId="54AF80AA" w14:textId="77777777" w:rsidR="005C6E14" w:rsidRPr="00857852" w:rsidRDefault="005C6E14" w:rsidP="0031583A">
      <w:pPr>
        <w:pStyle w:val="af0"/>
        <w:numPr>
          <w:ilvl w:val="0"/>
          <w:numId w:val="21"/>
        </w:numPr>
        <w:spacing w:after="0"/>
        <w:ind w:left="709" w:hanging="425"/>
        <w:rPr>
          <w:color w:val="000000"/>
        </w:rPr>
      </w:pPr>
      <w:r w:rsidRPr="000002F9">
        <w:t xml:space="preserve">ГОСТ 7.1-2003 СИБИД. Библиографическая запись. Библиографическое описание. Общие требования и правила составления </w:t>
      </w:r>
      <w:r w:rsidRPr="004F64D9">
        <w:rPr>
          <w:color w:val="000000"/>
        </w:rPr>
        <w:t xml:space="preserve">[Текст]. </w:t>
      </w:r>
      <w:r>
        <w:t>–</w:t>
      </w:r>
      <w:r w:rsidRPr="000002F9">
        <w:t xml:space="preserve"> Введ. 2003-07-02. </w:t>
      </w:r>
      <w:r>
        <w:t>–</w:t>
      </w:r>
      <w:r w:rsidRPr="000002F9">
        <w:t xml:space="preserve"> М.: ФГУП «СТАНДАРТИНФОРМ», 2010. </w:t>
      </w:r>
      <w:r>
        <w:t>–</w:t>
      </w:r>
      <w:r w:rsidRPr="000002F9">
        <w:t xml:space="preserve"> 49с.</w:t>
      </w:r>
    </w:p>
    <w:p w14:paraId="6BE7ECEC" w14:textId="77777777" w:rsidR="005C6E14" w:rsidRPr="00857852" w:rsidRDefault="005C6E14" w:rsidP="0031583A">
      <w:pPr>
        <w:pStyle w:val="af0"/>
        <w:numPr>
          <w:ilvl w:val="0"/>
          <w:numId w:val="21"/>
        </w:numPr>
        <w:spacing w:after="0"/>
        <w:ind w:left="709" w:hanging="425"/>
        <w:rPr>
          <w:color w:val="000000"/>
        </w:rPr>
      </w:pPr>
      <w:r w:rsidRPr="00857852">
        <w:rPr>
          <w:color w:val="000000"/>
        </w:rPr>
        <w:t>Разработка Android-приложений на C# с использованием Xamarin c нуля [Текст] Е.Д. Умрихин – СПб,: БВХ-Петербург, 2021. – 336 с.</w:t>
      </w:r>
    </w:p>
    <w:p w14:paraId="485C900D" w14:textId="220F1B84" w:rsidR="00312488" w:rsidRPr="00312488" w:rsidRDefault="005C6E14" w:rsidP="0031583A">
      <w:pPr>
        <w:pStyle w:val="af0"/>
        <w:numPr>
          <w:ilvl w:val="0"/>
          <w:numId w:val="21"/>
        </w:numPr>
        <w:spacing w:after="0"/>
        <w:ind w:left="709" w:hanging="425"/>
        <w:rPr>
          <w:rFonts w:eastAsia="Times New Roman"/>
          <w:kern w:val="36"/>
          <w:sz w:val="32"/>
          <w:szCs w:val="48"/>
        </w:rPr>
      </w:pPr>
      <w:r w:rsidRPr="007A51F5">
        <w:t>Шарп</w:t>
      </w:r>
      <w:r w:rsidRPr="007A51F5">
        <w:rPr>
          <w:lang w:val="en-US"/>
        </w:rPr>
        <w:t xml:space="preserve">, </w:t>
      </w:r>
      <w:r w:rsidRPr="007A51F5">
        <w:t>Джон</w:t>
      </w:r>
      <w:r w:rsidRPr="007A51F5">
        <w:rPr>
          <w:lang w:val="en-US"/>
        </w:rPr>
        <w:t xml:space="preserve"> Microsoft Visual C#. </w:t>
      </w:r>
      <w:r w:rsidRPr="007A51F5">
        <w:t>Подробное руководство [Текст] : Практическое руководство / Джон  Шарп. – 8-е изд., испр. И доп.  – СПб.: Издательский дом «Питер», 2017. – 848с.</w:t>
      </w:r>
    </w:p>
    <w:p w14:paraId="389F53CC" w14:textId="7679C665" w:rsidR="00312488" w:rsidRPr="00312488" w:rsidRDefault="00312488" w:rsidP="0031583A">
      <w:pPr>
        <w:pStyle w:val="af0"/>
        <w:numPr>
          <w:ilvl w:val="0"/>
          <w:numId w:val="21"/>
        </w:numPr>
        <w:spacing w:after="0"/>
        <w:ind w:left="709" w:hanging="425"/>
        <w:rPr>
          <w:rFonts w:eastAsia="Times New Roman"/>
          <w:kern w:val="36"/>
          <w:sz w:val="32"/>
          <w:szCs w:val="48"/>
        </w:rPr>
      </w:pPr>
      <w:r>
        <w:t xml:space="preserve">Изучаем </w:t>
      </w:r>
      <w:r>
        <w:rPr>
          <w:lang w:val="en-US"/>
        </w:rPr>
        <w:t>SQL</w:t>
      </w:r>
      <w:r w:rsidRPr="00312488">
        <w:t xml:space="preserve">. – </w:t>
      </w:r>
      <w:r>
        <w:t xml:space="preserve">Пер. с англ. </w:t>
      </w:r>
      <w:r w:rsidRPr="00312488">
        <w:t>[</w:t>
      </w:r>
      <w:r>
        <w:t>Текст</w:t>
      </w:r>
      <w:r w:rsidRPr="00312488">
        <w:t>]</w:t>
      </w:r>
      <w:r>
        <w:t xml:space="preserve"> </w:t>
      </w:r>
      <w:r w:rsidRPr="00312488">
        <w:t xml:space="preserve">– </w:t>
      </w:r>
      <w:r>
        <w:t>СПб: Символ-Плюс, 2007. – 312 с., ил.</w:t>
      </w:r>
    </w:p>
    <w:p w14:paraId="38BCFF5C" w14:textId="363015AF" w:rsidR="00312488" w:rsidRPr="00312488" w:rsidRDefault="00312488" w:rsidP="0031583A">
      <w:pPr>
        <w:pStyle w:val="af0"/>
        <w:numPr>
          <w:ilvl w:val="0"/>
          <w:numId w:val="21"/>
        </w:numPr>
        <w:spacing w:after="0"/>
        <w:ind w:left="709" w:hanging="425"/>
        <w:rPr>
          <w:rFonts w:eastAsia="Times New Roman"/>
          <w:kern w:val="36"/>
          <w:sz w:val="32"/>
          <w:szCs w:val="48"/>
        </w:rPr>
      </w:pPr>
      <w:r>
        <w:t xml:space="preserve">Грофф, Джеймс Р., Вайнберг, Пол Н., Оппель, Эндрю Дж. </w:t>
      </w:r>
      <w:r>
        <w:br/>
      </w:r>
      <w:r>
        <w:rPr>
          <w:lang w:val="en-US"/>
        </w:rPr>
        <w:t>SQL</w:t>
      </w:r>
      <w:r w:rsidRPr="00905AB5">
        <w:t xml:space="preserve">: </w:t>
      </w:r>
      <w:r>
        <w:t xml:space="preserve">Полное руководство, </w:t>
      </w:r>
      <w:r w:rsidR="00905AB5">
        <w:t>3-е изд</w:t>
      </w:r>
      <w:r w:rsidR="00905AB5" w:rsidRPr="00905AB5">
        <w:t xml:space="preserve"> [</w:t>
      </w:r>
      <w:r w:rsidR="00905AB5">
        <w:t>Текст</w:t>
      </w:r>
      <w:r w:rsidR="00905AB5" w:rsidRPr="00905AB5">
        <w:t>]</w:t>
      </w:r>
      <w:r w:rsidR="00905AB5">
        <w:t xml:space="preserve"> : Пер. с англ. – СПб. : ООО «Диалектика», 2019. – 960 с. : ил.</w:t>
      </w:r>
    </w:p>
    <w:p w14:paraId="3D99513E" w14:textId="619C685D" w:rsidR="005C6E14" w:rsidRPr="00DF36A8" w:rsidRDefault="005C6E14" w:rsidP="0031583A">
      <w:pPr>
        <w:pStyle w:val="af0"/>
        <w:numPr>
          <w:ilvl w:val="0"/>
          <w:numId w:val="21"/>
        </w:numPr>
        <w:spacing w:after="0"/>
        <w:ind w:left="709" w:hanging="425"/>
        <w:rPr>
          <w:rStyle w:val="af3"/>
          <w:rFonts w:eastAsia="Times New Roman"/>
          <w:color w:val="auto"/>
          <w:kern w:val="36"/>
          <w:sz w:val="32"/>
          <w:szCs w:val="48"/>
          <w:u w:val="none"/>
        </w:rPr>
      </w:pPr>
      <w:r w:rsidRPr="00847909">
        <w:rPr>
          <w:rStyle w:val="af3"/>
          <w:b/>
        </w:rPr>
        <w:br w:type="page"/>
      </w:r>
    </w:p>
    <w:p w14:paraId="769A9C03" w14:textId="04E3F296" w:rsidR="00526849" w:rsidRPr="00571582" w:rsidRDefault="00526849" w:rsidP="00C040E4">
      <w:pPr>
        <w:pStyle w:val="1"/>
        <w:jc w:val="center"/>
      </w:pPr>
      <w:bookmarkStart w:id="147" w:name="_Toc99301992"/>
      <w:bookmarkStart w:id="148" w:name="_Toc120085747"/>
      <w:bookmarkStart w:id="149" w:name="_Toc120381897"/>
      <w:r w:rsidRPr="00571582">
        <w:lastRenderedPageBreak/>
        <w:t>П</w:t>
      </w:r>
      <w:r w:rsidR="00504297" w:rsidRPr="00571582">
        <w:t>РИЛОЖЕНИ</w:t>
      </w:r>
      <w:r w:rsidR="002154CA" w:rsidRPr="00571582">
        <w:t>Е А</w:t>
      </w:r>
      <w:bookmarkEnd w:id="147"/>
      <w:bookmarkEnd w:id="148"/>
      <w:bookmarkEnd w:id="149"/>
    </w:p>
    <w:p w14:paraId="4618C3B0" w14:textId="77777777" w:rsidR="00905AB5" w:rsidRDefault="00905AB5" w:rsidP="00905AB5">
      <w:pPr>
        <w:pStyle w:val="af0"/>
        <w:ind w:left="0" w:firstLine="708"/>
        <w:rPr>
          <w:b/>
        </w:rPr>
      </w:pPr>
      <w:bookmarkStart w:id="150" w:name="_Toc481755613"/>
      <w:r w:rsidRPr="00847909">
        <w:rPr>
          <w:b/>
        </w:rPr>
        <w:t>Листинг</w:t>
      </w:r>
      <w:r w:rsidRPr="00847909">
        <w:t xml:space="preserve"> </w:t>
      </w:r>
      <w:r w:rsidRPr="00847909">
        <w:rPr>
          <w:b/>
        </w:rPr>
        <w:t>программы</w:t>
      </w:r>
      <w:bookmarkEnd w:id="150"/>
      <w:r w:rsidRPr="00847909">
        <w:rPr>
          <w:b/>
        </w:rPr>
        <w:t xml:space="preserve"> по модулям</w:t>
      </w:r>
      <w:r>
        <w:rPr>
          <w:b/>
        </w:rPr>
        <w:t>:</w:t>
      </w:r>
    </w:p>
    <w:p w14:paraId="3F180BC2" w14:textId="36FD5F04" w:rsidR="00905AB5" w:rsidRPr="00956EA3" w:rsidRDefault="00905AB5" w:rsidP="00905AB5">
      <w:pPr>
        <w:pStyle w:val="af0"/>
        <w:ind w:left="0" w:firstLine="708"/>
        <w:rPr>
          <w:rFonts w:cs="Times New Roman"/>
          <w:b/>
          <w:lang w:val="en-US"/>
        </w:rPr>
      </w:pPr>
      <w:r w:rsidRPr="00956EA3">
        <w:rPr>
          <w:rFonts w:cs="Times New Roman"/>
          <w:b/>
        </w:rPr>
        <w:t>Листинг</w:t>
      </w:r>
      <w:r w:rsidRPr="00956EA3">
        <w:rPr>
          <w:rFonts w:cs="Times New Roman"/>
          <w:b/>
          <w:lang w:val="en-US"/>
        </w:rPr>
        <w:t xml:space="preserve"> 1 - </w:t>
      </w:r>
      <w:r w:rsidR="002616A9" w:rsidRPr="002616A9">
        <w:rPr>
          <w:rFonts w:cs="Times New Roman"/>
          <w:b/>
          <w:lang w:val="en-US"/>
        </w:rPr>
        <w:t>DoctorsPage</w:t>
      </w:r>
    </w:p>
    <w:p w14:paraId="1D11DB5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partial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class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DoctorsPage</w:t>
      </w:r>
      <w:r w:rsidRPr="002616A9">
        <w:rPr>
          <w:rFonts w:cs="Times New Roman"/>
          <w:color w:val="000000"/>
          <w:szCs w:val="28"/>
          <w:lang w:val="en-US"/>
        </w:rPr>
        <w:t xml:space="preserve"> : Page</w:t>
      </w:r>
    </w:p>
    <w:p w14:paraId="5118626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{</w:t>
      </w:r>
    </w:p>
    <w:p w14:paraId="2F842CC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readonly</w:t>
      </w:r>
      <w:r w:rsidRPr="002616A9">
        <w:rPr>
          <w:rFonts w:cs="Times New Roman"/>
          <w:color w:val="000000"/>
          <w:szCs w:val="28"/>
          <w:lang w:val="en-US"/>
        </w:rPr>
        <w:t xml:space="preserve"> DbEntities _db = DbEntities.GetContext();</w:t>
      </w:r>
    </w:p>
    <w:p w14:paraId="7CB60DC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DoctorsPage</w:t>
      </w:r>
      <w:r w:rsidRPr="002616A9">
        <w:rPr>
          <w:rFonts w:cs="Times New Roman"/>
          <w:color w:val="000000"/>
          <w:szCs w:val="28"/>
          <w:lang w:val="en-US"/>
        </w:rPr>
        <w:t>()</w:t>
      </w:r>
    </w:p>
    <w:p w14:paraId="6F3B7C6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582192F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InitializeComponent();</w:t>
      </w:r>
    </w:p>
    <w:p w14:paraId="1B0F726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3AA3E7F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3D073B8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summary&gt;</w:t>
      </w:r>
    </w:p>
    <w:p w14:paraId="5982D45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ызывается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ереходе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</w:p>
    <w:p w14:paraId="0B1855C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/summary&gt;</w:t>
      </w:r>
    </w:p>
    <w:p w14:paraId="3F9FCD7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Page_Load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709B53E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{</w:t>
      </w:r>
    </w:p>
    <w:p w14:paraId="11EFC6A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Загружаем таблицу врачей и специализаций и выводим их на форму</w:t>
      </w:r>
    </w:p>
    <w:p w14:paraId="36A4AB7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_db.Doctors.Load();</w:t>
      </w:r>
    </w:p>
    <w:p w14:paraId="6651DF6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Specializations.Load();</w:t>
      </w:r>
    </w:p>
    <w:p w14:paraId="6DF5161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6E5E353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Заполняем</w:t>
      </w:r>
      <w:r w:rsidRPr="002616A9">
        <w:rPr>
          <w:rFonts w:cs="Times New Roman"/>
          <w:color w:val="008000"/>
          <w:szCs w:val="28"/>
          <w:lang w:val="en-US"/>
        </w:rPr>
        <w:t xml:space="preserve"> combobox </w:t>
      </w:r>
      <w:r w:rsidRPr="002616A9">
        <w:rPr>
          <w:rFonts w:cs="Times New Roman"/>
          <w:color w:val="008000"/>
          <w:szCs w:val="28"/>
        </w:rPr>
        <w:t>специализациями</w:t>
      </w:r>
    </w:p>
    <w:p w14:paraId="2F2D7C2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listSpecs = _db.Specializations.ToList();</w:t>
      </w:r>
    </w:p>
    <w:p w14:paraId="7F004B3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Вставляем первым элементом заглушку для сброса фильтра</w:t>
      </w:r>
    </w:p>
    <w:p w14:paraId="49526A8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 xml:space="preserve">listSpecs.Insert(0, 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Specialization() { Title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Фильтр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по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специализации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 xml:space="preserve"> });</w:t>
      </w:r>
    </w:p>
    <w:p w14:paraId="79CD861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cmbSpecFilter.ItemsSource = listSpecs;</w:t>
      </w:r>
    </w:p>
    <w:p w14:paraId="5C9E4AB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Выбираем заглушку, при которой фильтр отключен</w:t>
      </w:r>
    </w:p>
    <w:p w14:paraId="3FA636F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cmbSpecFilter.SelectedIndex = 0;</w:t>
      </w:r>
    </w:p>
    <w:p w14:paraId="6697505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55F1CC5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3838B19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Add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7201F07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{</w:t>
      </w:r>
    </w:p>
    <w:p w14:paraId="4F7282F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Создаем нового врача, заполняем значениями по умолчанию</w:t>
      </w:r>
    </w:p>
    <w:p w14:paraId="7717C64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 xml:space="preserve">Doctor doctor = 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Doctor()</w:t>
      </w:r>
    </w:p>
    <w:p w14:paraId="661F601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5CB771A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Worker = 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Worker()</w:t>
      </w:r>
    </w:p>
    <w:p w14:paraId="04911A0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{</w:t>
      </w:r>
    </w:p>
    <w:p w14:paraId="4DA0FF2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    Salary = 35000,</w:t>
      </w:r>
    </w:p>
    <w:p w14:paraId="346A196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    DateEnployment = DateTime.Now.Date</w:t>
      </w:r>
    </w:p>
    <w:p w14:paraId="655D0C6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}</w:t>
      </w:r>
    </w:p>
    <w:p w14:paraId="3DB2E8D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;</w:t>
      </w:r>
    </w:p>
    <w:p w14:paraId="139C981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ереходи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заполнения</w:t>
      </w:r>
    </w:p>
    <w:p w14:paraId="7983857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Navigate(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ExtensionPages.AddDoctorPage(doctor));</w:t>
      </w:r>
    </w:p>
    <w:p w14:paraId="45A421A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44AB4A5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7A5013E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Edit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6D1810A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4F44D0F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рач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кнопки</w:t>
      </w:r>
    </w:p>
    <w:p w14:paraId="1E120B1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doctor = (sender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Button)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Doctor;</w:t>
      </w:r>
    </w:p>
    <w:p w14:paraId="353F7BD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ереходи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заполнения</w:t>
      </w:r>
    </w:p>
    <w:p w14:paraId="5F7FD4A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Navigate(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ExtensionPages.AddDoctorPage(doctor));</w:t>
      </w:r>
    </w:p>
    <w:p w14:paraId="460EF9A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478CE28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02DAFA8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Delete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25C9202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2FE414C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asnwer = MessageBox.Show(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Вы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действительно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хот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удалить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эту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запись</w:t>
      </w:r>
      <w:r w:rsidRPr="002616A9">
        <w:rPr>
          <w:rFonts w:cs="Times New Roman"/>
          <w:color w:val="A31515"/>
          <w:szCs w:val="28"/>
          <w:lang w:val="en-US"/>
        </w:rPr>
        <w:t>?"</w:t>
      </w:r>
      <w:r w:rsidRPr="002616A9">
        <w:rPr>
          <w:rFonts w:cs="Times New Roman"/>
          <w:color w:val="000000"/>
          <w:szCs w:val="28"/>
          <w:lang w:val="en-US"/>
        </w:rPr>
        <w:t xml:space="preserve">,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Внимание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, MessageBoxButton.YesNoCancel, MessageBoxImage.Warning);</w:t>
      </w:r>
    </w:p>
    <w:p w14:paraId="5BFCCF4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asnwer != MessageBoxResult.Yes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0CA8EC9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рач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кнопки</w:t>
      </w:r>
    </w:p>
    <w:p w14:paraId="4788A11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doctor = (sender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Button)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Doctor;</w:t>
      </w:r>
    </w:p>
    <w:p w14:paraId="5F97BE9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Удаля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охраняем</w:t>
      </w:r>
    </w:p>
    <w:p w14:paraId="5B77E0F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Workers.Remove(doctor.Worker);</w:t>
      </w:r>
    </w:p>
    <w:p w14:paraId="20FEB82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Doctors.Remove(doctor);</w:t>
      </w:r>
    </w:p>
    <w:p w14:paraId="66EB882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SaveChanges();</w:t>
      </w:r>
    </w:p>
    <w:p w14:paraId="74D263A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}</w:t>
      </w:r>
    </w:p>
    <w:p w14:paraId="46450B2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61CAA89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808080"/>
          <w:szCs w:val="28"/>
        </w:rPr>
        <w:t>///</w:t>
      </w:r>
      <w:r w:rsidRPr="002616A9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808080"/>
          <w:szCs w:val="28"/>
        </w:rPr>
        <w:t>&lt;summary&gt;</w:t>
      </w:r>
    </w:p>
    <w:p w14:paraId="36B1C01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808080"/>
          <w:szCs w:val="28"/>
        </w:rPr>
        <w:t>///</w:t>
      </w:r>
      <w:r w:rsidRPr="002616A9">
        <w:rPr>
          <w:rFonts w:cs="Times New Roman"/>
          <w:color w:val="008000"/>
          <w:szCs w:val="28"/>
        </w:rPr>
        <w:t xml:space="preserve"> Фильтр по специализациям</w:t>
      </w:r>
    </w:p>
    <w:p w14:paraId="5C23A83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808080"/>
          <w:szCs w:val="28"/>
        </w:rPr>
        <w:t>///</w:t>
      </w:r>
      <w:r w:rsidRPr="002616A9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808080"/>
          <w:szCs w:val="28"/>
        </w:rPr>
        <w:t>&lt;/summary&gt;</w:t>
      </w:r>
    </w:p>
    <w:p w14:paraId="5EF85E9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CmbSpecFilter_SelectionChang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electionChangedEventArgs e)</w:t>
      </w:r>
    </w:p>
    <w:p w14:paraId="79513A7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3C3DCEB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cmbSpecFilter.SelectedItem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2A30EFE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spec = cmbSpecFilter.SelectedItem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Specialization;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ыбранную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пециализацию</w:t>
      </w:r>
    </w:p>
    <w:p w14:paraId="3270DA3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</w:rPr>
        <w:t>if</w:t>
      </w:r>
      <w:r w:rsidRPr="002616A9">
        <w:rPr>
          <w:rFonts w:cs="Times New Roman"/>
          <w:color w:val="000000"/>
          <w:szCs w:val="28"/>
        </w:rPr>
        <w:t xml:space="preserve"> (spec.Title == </w:t>
      </w:r>
      <w:r w:rsidRPr="002616A9">
        <w:rPr>
          <w:rFonts w:cs="Times New Roman"/>
          <w:color w:val="A31515"/>
          <w:szCs w:val="28"/>
        </w:rPr>
        <w:t>"Фильтр по специализации"</w:t>
      </w:r>
      <w:r w:rsidRPr="002616A9">
        <w:rPr>
          <w:rFonts w:cs="Times New Roman"/>
          <w:color w:val="000000"/>
          <w:szCs w:val="28"/>
        </w:rPr>
        <w:t xml:space="preserve">) </w:t>
      </w:r>
      <w:r w:rsidRPr="002616A9">
        <w:rPr>
          <w:rFonts w:cs="Times New Roman"/>
          <w:color w:val="008000"/>
          <w:szCs w:val="28"/>
        </w:rPr>
        <w:t>//Если это заглушка, выводим все записи</w:t>
      </w:r>
    </w:p>
    <w:p w14:paraId="2E716E7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{</w:t>
      </w:r>
    </w:p>
    <w:p w14:paraId="50A895D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collectionView.ItemsSource = _db.Doctors.Local.ToBindingList();</w:t>
      </w:r>
    </w:p>
    <w:p w14:paraId="6E8835A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7A8074B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lastRenderedPageBreak/>
        <w:t xml:space="preserve">            }</w:t>
      </w:r>
    </w:p>
    <w:p w14:paraId="2D0A209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это НЕ заглушка, проводим выборку по специализациям</w:t>
      </w:r>
    </w:p>
    <w:p w14:paraId="78911CC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collectionView.ItemsSource = _db.Doctors.Local.Where(p =&gt; p.Specialization == spec).ToList();</w:t>
      </w:r>
    </w:p>
    <w:p w14:paraId="720A6CB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 xml:space="preserve">txtFind.Text = </w:t>
      </w:r>
      <w:r w:rsidRPr="002616A9">
        <w:rPr>
          <w:rFonts w:cs="Times New Roman"/>
          <w:color w:val="A31515"/>
          <w:szCs w:val="28"/>
        </w:rPr>
        <w:t>"Поиск по фио"</w:t>
      </w:r>
      <w:r w:rsidRPr="002616A9">
        <w:rPr>
          <w:rFonts w:cs="Times New Roman"/>
          <w:color w:val="000000"/>
          <w:szCs w:val="28"/>
        </w:rPr>
        <w:t xml:space="preserve">; </w:t>
      </w:r>
      <w:r w:rsidRPr="002616A9">
        <w:rPr>
          <w:rFonts w:cs="Times New Roman"/>
          <w:color w:val="008000"/>
          <w:szCs w:val="28"/>
        </w:rPr>
        <w:t>//Сбрасываем фильтр по фио</w:t>
      </w:r>
    </w:p>
    <w:p w14:paraId="14F981B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000000"/>
          <w:szCs w:val="28"/>
          <w:lang w:val="en-US"/>
        </w:rPr>
        <w:t>}</w:t>
      </w:r>
    </w:p>
    <w:p w14:paraId="42F2569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65EFFA0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summary&gt;</w:t>
      </w:r>
    </w:p>
    <w:p w14:paraId="4256BF7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оиск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о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фио</w:t>
      </w:r>
    </w:p>
    <w:p w14:paraId="14FC46E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/summary&gt;</w:t>
      </w:r>
    </w:p>
    <w:p w14:paraId="2D38930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TxtFind_TextChang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TextChangedEventArgs e)</w:t>
      </w:r>
    </w:p>
    <w:p w14:paraId="6E6DA3E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7F3684E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txtFind.Text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995689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collectionView.ItemsSource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23DB08A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</w:rPr>
        <w:t>if</w:t>
      </w:r>
      <w:r w:rsidRPr="002616A9">
        <w:rPr>
          <w:rFonts w:cs="Times New Roman"/>
          <w:color w:val="000000"/>
          <w:szCs w:val="28"/>
        </w:rPr>
        <w:t xml:space="preserve"> (txtFind.Text == </w:t>
      </w:r>
      <w:r w:rsidRPr="002616A9">
        <w:rPr>
          <w:rFonts w:cs="Times New Roman"/>
          <w:color w:val="A31515"/>
          <w:szCs w:val="28"/>
        </w:rPr>
        <w:t>"Поиск по фио"</w:t>
      </w:r>
      <w:r w:rsidRPr="002616A9">
        <w:rPr>
          <w:rFonts w:cs="Times New Roman"/>
          <w:color w:val="000000"/>
          <w:szCs w:val="28"/>
        </w:rPr>
        <w:t xml:space="preserve">)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 xml:space="preserve">; </w:t>
      </w:r>
      <w:r w:rsidRPr="002616A9">
        <w:rPr>
          <w:rFonts w:cs="Times New Roman"/>
          <w:color w:val="008000"/>
          <w:szCs w:val="28"/>
        </w:rPr>
        <w:t>//Если это заглушка, ничего не делаем</w:t>
      </w:r>
    </w:p>
    <w:p w14:paraId="24E7E2A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6EEF27C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Получаем записи из списка на форме и преобразуем их в List</w:t>
      </w:r>
    </w:p>
    <w:p w14:paraId="67D550C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entities = collectionView.ItemsSource;</w:t>
      </w:r>
    </w:p>
    <w:p w14:paraId="7D890D0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List&lt;Doctor&gt; list = entities.Cast&lt;Doctor&gt;().ToList();</w:t>
      </w:r>
    </w:p>
    <w:p w14:paraId="0DC6AA5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198217A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поиск пуст, выводим все записи выбранной специальности, принудительно вызвав фильтр</w:t>
      </w:r>
    </w:p>
    <w:p w14:paraId="2ED192F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txtFind.Text))</w:t>
      </w:r>
    </w:p>
    <w:p w14:paraId="3900FEC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7639FBD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CmbSpecFilter_SelectionChanged(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,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;</w:t>
      </w:r>
    </w:p>
    <w:p w14:paraId="297F5D1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1624250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}</w:t>
      </w:r>
    </w:p>
    <w:p w14:paraId="03AD9BA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это НЕ заглушка, проводим выборку по фио</w:t>
      </w:r>
    </w:p>
    <w:p w14:paraId="3638C67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collectionView.ItemsSource = list.Where(p =&gt; p.Worker.FIO.Contains(txtFind.Text));</w:t>
      </w:r>
    </w:p>
    <w:p w14:paraId="3B22553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}</w:t>
      </w:r>
    </w:p>
    <w:p w14:paraId="05C36333" w14:textId="2F2BE93C" w:rsidR="00155AE1" w:rsidRPr="002616A9" w:rsidRDefault="002616A9" w:rsidP="002616A9">
      <w:pPr>
        <w:spacing w:after="0"/>
        <w:ind w:firstLine="0"/>
        <w:contextualSpacing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}</w:t>
      </w:r>
    </w:p>
    <w:p w14:paraId="50146448" w14:textId="3F30A392" w:rsidR="00155AE1" w:rsidRPr="002616A9" w:rsidRDefault="00155AE1" w:rsidP="00155AE1">
      <w:pPr>
        <w:pStyle w:val="af0"/>
        <w:ind w:left="0" w:firstLine="708"/>
        <w:rPr>
          <w:rFonts w:cs="Times New Roman"/>
          <w:b/>
          <w:szCs w:val="28"/>
          <w:lang w:val="en-US"/>
        </w:rPr>
      </w:pPr>
      <w:r w:rsidRPr="002616A9">
        <w:rPr>
          <w:rFonts w:cs="Times New Roman"/>
          <w:b/>
          <w:szCs w:val="28"/>
        </w:rPr>
        <w:t>Листинг</w:t>
      </w:r>
      <w:r w:rsidRPr="002616A9">
        <w:rPr>
          <w:rFonts w:cs="Times New Roman"/>
          <w:b/>
          <w:szCs w:val="28"/>
          <w:lang w:val="en-US"/>
        </w:rPr>
        <w:t xml:space="preserve"> 2 - </w:t>
      </w:r>
      <w:r w:rsidR="002616A9" w:rsidRPr="002616A9">
        <w:rPr>
          <w:rFonts w:cs="Times New Roman"/>
          <w:b/>
          <w:szCs w:val="28"/>
          <w:lang w:val="en-US"/>
        </w:rPr>
        <w:t>NursesPage</w:t>
      </w:r>
    </w:p>
    <w:p w14:paraId="18D9F378" w14:textId="17883113" w:rsidR="00155AE1" w:rsidRPr="002616A9" w:rsidRDefault="00155AE1" w:rsidP="00155AE1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FF"/>
          <w:szCs w:val="28"/>
          <w:lang w:val="en-US"/>
        </w:rPr>
        <w:t xml:space="preserve">    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partial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class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HouseInfoPage</w:t>
      </w:r>
      <w:r w:rsidRPr="002616A9">
        <w:rPr>
          <w:rFonts w:cs="Times New Roman"/>
          <w:color w:val="000000"/>
          <w:szCs w:val="28"/>
          <w:lang w:val="en-US"/>
        </w:rPr>
        <w:t xml:space="preserve"> : Page</w:t>
      </w:r>
    </w:p>
    <w:p w14:paraId="591A79B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partial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class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NursesPage</w:t>
      </w:r>
      <w:r w:rsidRPr="002616A9">
        <w:rPr>
          <w:rFonts w:cs="Times New Roman"/>
          <w:color w:val="000000"/>
          <w:szCs w:val="28"/>
          <w:lang w:val="en-US"/>
        </w:rPr>
        <w:t xml:space="preserve"> : Page</w:t>
      </w:r>
    </w:p>
    <w:p w14:paraId="67BBC87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{</w:t>
      </w:r>
    </w:p>
    <w:p w14:paraId="2A05F0B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readonly</w:t>
      </w:r>
      <w:r w:rsidRPr="002616A9">
        <w:rPr>
          <w:rFonts w:cs="Times New Roman"/>
          <w:color w:val="000000"/>
          <w:szCs w:val="28"/>
          <w:lang w:val="en-US"/>
        </w:rPr>
        <w:t xml:space="preserve"> DbEntities _db = DbEntities.GetContext();</w:t>
      </w:r>
    </w:p>
    <w:p w14:paraId="40F08FD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NursesPage</w:t>
      </w:r>
      <w:r w:rsidRPr="002616A9">
        <w:rPr>
          <w:rFonts w:cs="Times New Roman"/>
          <w:color w:val="000000"/>
          <w:szCs w:val="28"/>
          <w:lang w:val="en-US"/>
        </w:rPr>
        <w:t>()</w:t>
      </w:r>
    </w:p>
    <w:p w14:paraId="67CC2D5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1EF509F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InitializeComponent();</w:t>
      </w:r>
    </w:p>
    <w:p w14:paraId="398C705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5BBEC67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40D0D60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summary&gt;</w:t>
      </w:r>
    </w:p>
    <w:p w14:paraId="26AF2AE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ызывается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ереходе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</w:p>
    <w:p w14:paraId="290E86E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/summary&gt;</w:t>
      </w:r>
    </w:p>
    <w:p w14:paraId="2D5A770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Page_Load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029628D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{</w:t>
      </w:r>
    </w:p>
    <w:p w14:paraId="55A9379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Загружаем таблицу медсестер и выводим их на форму</w:t>
      </w:r>
    </w:p>
    <w:p w14:paraId="57C5746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_db.Nurses.Load();</w:t>
      </w:r>
    </w:p>
    <w:p w14:paraId="4D0F127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ollectionView.ItemsSource = _db.Nurses.Local.ToBindingList();</w:t>
      </w:r>
    </w:p>
    <w:p w14:paraId="56436B6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737BBC3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Сбрасываем фильтры</w:t>
      </w:r>
    </w:p>
    <w:p w14:paraId="6CF0382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txtFindFio.Text = </w:t>
      </w:r>
      <w:r w:rsidRPr="002616A9">
        <w:rPr>
          <w:rFonts w:cs="Times New Roman"/>
          <w:color w:val="A31515"/>
          <w:szCs w:val="28"/>
        </w:rPr>
        <w:t>"Поиск по фио"</w:t>
      </w:r>
      <w:r w:rsidRPr="002616A9">
        <w:rPr>
          <w:rFonts w:cs="Times New Roman"/>
          <w:color w:val="000000"/>
          <w:szCs w:val="28"/>
        </w:rPr>
        <w:t>;</w:t>
      </w:r>
    </w:p>
    <w:p w14:paraId="56A66C5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txtFindOffice.Text = </w:t>
      </w:r>
      <w:r w:rsidRPr="002616A9">
        <w:rPr>
          <w:rFonts w:cs="Times New Roman"/>
          <w:color w:val="A31515"/>
          <w:szCs w:val="28"/>
        </w:rPr>
        <w:t>"Поиск по номеру кабинета"</w:t>
      </w:r>
      <w:r w:rsidRPr="002616A9">
        <w:rPr>
          <w:rFonts w:cs="Times New Roman"/>
          <w:color w:val="000000"/>
          <w:szCs w:val="28"/>
        </w:rPr>
        <w:t>;</w:t>
      </w:r>
    </w:p>
    <w:p w14:paraId="4997D09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000000"/>
          <w:szCs w:val="28"/>
          <w:lang w:val="en-US"/>
        </w:rPr>
        <w:t>}</w:t>
      </w:r>
    </w:p>
    <w:p w14:paraId="6029785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31FB3CE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Add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0E5C882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{</w:t>
      </w:r>
    </w:p>
    <w:p w14:paraId="0EE0A51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Создаем новую медсестру, заполняем значениями по умолчанию</w:t>
      </w:r>
    </w:p>
    <w:p w14:paraId="5B29A05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 xml:space="preserve">Nurse nurse = 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Nurse()</w:t>
      </w:r>
    </w:p>
    <w:p w14:paraId="66FA278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25CAC5F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Worker = 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Worker()</w:t>
      </w:r>
    </w:p>
    <w:p w14:paraId="6F19C52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{</w:t>
      </w:r>
    </w:p>
    <w:p w14:paraId="4AAE933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    Salary = 15000,</w:t>
      </w:r>
    </w:p>
    <w:p w14:paraId="2652514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    DateEnployment = DateTime.Now.Date</w:t>
      </w:r>
    </w:p>
    <w:p w14:paraId="3F045E9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}</w:t>
      </w:r>
    </w:p>
    <w:p w14:paraId="25ADAC3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;</w:t>
      </w:r>
    </w:p>
    <w:p w14:paraId="12B54A6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ереходи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заполнения</w:t>
      </w:r>
    </w:p>
    <w:p w14:paraId="4FF4D5C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Navigate(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ExtensionPages.AddNursePage(nurse));</w:t>
      </w:r>
    </w:p>
    <w:p w14:paraId="7EBAAE4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5ABDACD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399CB17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Edit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4B50D14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7679BA0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медсестр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кнопки</w:t>
      </w:r>
    </w:p>
    <w:p w14:paraId="36E3917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nurse = (sender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Button)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Nurse;</w:t>
      </w:r>
    </w:p>
    <w:p w14:paraId="534F545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ереходи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заполнения</w:t>
      </w:r>
    </w:p>
    <w:p w14:paraId="2562B77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Navigate(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ExtensionPages.AddNursePage(nurse));</w:t>
      </w:r>
    </w:p>
    <w:p w14:paraId="572421D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20344E3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11A9648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Delete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2A82730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6982865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asnwer = MessageBox.Show(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Вы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действительно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хот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удалить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эту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запись</w:t>
      </w:r>
      <w:r w:rsidRPr="002616A9">
        <w:rPr>
          <w:rFonts w:cs="Times New Roman"/>
          <w:color w:val="A31515"/>
          <w:szCs w:val="28"/>
          <w:lang w:val="en-US"/>
        </w:rPr>
        <w:t>?"</w:t>
      </w:r>
      <w:r w:rsidRPr="002616A9">
        <w:rPr>
          <w:rFonts w:cs="Times New Roman"/>
          <w:color w:val="000000"/>
          <w:szCs w:val="28"/>
          <w:lang w:val="en-US"/>
        </w:rPr>
        <w:t xml:space="preserve">,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Внимание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, MessageBoxButton.YesNoCancel, MessageBoxImage.Warning);</w:t>
      </w:r>
    </w:p>
    <w:p w14:paraId="4F67978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asnwer != MessageBoxResult.Yes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542E236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медсестр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кнопки</w:t>
      </w:r>
    </w:p>
    <w:p w14:paraId="0910700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nurse = (sender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Button)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Nurse;</w:t>
      </w:r>
    </w:p>
    <w:p w14:paraId="56A64E9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Удаля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охраняем</w:t>
      </w:r>
    </w:p>
    <w:p w14:paraId="45223B2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Workers.Remove(nurse.Worker);</w:t>
      </w:r>
    </w:p>
    <w:p w14:paraId="4D44B69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Nurses.Remove(nurse);</w:t>
      </w:r>
    </w:p>
    <w:p w14:paraId="601C994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SaveChanges();</w:t>
      </w:r>
    </w:p>
    <w:p w14:paraId="44308F3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15F2C55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1D8A43D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summary&gt;</w:t>
      </w:r>
    </w:p>
    <w:p w14:paraId="5C59A51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оиск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о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фио</w:t>
      </w:r>
    </w:p>
    <w:p w14:paraId="762015B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/summary&gt;</w:t>
      </w:r>
    </w:p>
    <w:p w14:paraId="47EEC31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TxtFindFio_TextChang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TextChangedEventArgs e)</w:t>
      </w:r>
    </w:p>
    <w:p w14:paraId="2DBEEB2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104FE79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txtFindFio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473B2E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txtFindOffice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45A3A3E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31D3E08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</w:rPr>
        <w:t>if</w:t>
      </w:r>
      <w:r w:rsidRPr="002616A9">
        <w:rPr>
          <w:rFonts w:cs="Times New Roman"/>
          <w:color w:val="000000"/>
          <w:szCs w:val="28"/>
        </w:rPr>
        <w:t xml:space="preserve"> (txtFindFio.Text == </w:t>
      </w:r>
      <w:r w:rsidRPr="002616A9">
        <w:rPr>
          <w:rFonts w:cs="Times New Roman"/>
          <w:color w:val="A31515"/>
          <w:szCs w:val="28"/>
        </w:rPr>
        <w:t>"Поиск по фио"</w:t>
      </w:r>
      <w:r w:rsidRPr="002616A9">
        <w:rPr>
          <w:rFonts w:cs="Times New Roman"/>
          <w:color w:val="000000"/>
          <w:szCs w:val="28"/>
        </w:rPr>
        <w:t xml:space="preserve">)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 xml:space="preserve">; </w:t>
      </w:r>
      <w:r w:rsidRPr="002616A9">
        <w:rPr>
          <w:rFonts w:cs="Times New Roman"/>
          <w:color w:val="008000"/>
          <w:szCs w:val="28"/>
        </w:rPr>
        <w:t>//Если это заглушка, ничего не делаем</w:t>
      </w:r>
    </w:p>
    <w:p w14:paraId="2858C44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txtFindOffice.Text = </w:t>
      </w:r>
      <w:r w:rsidRPr="002616A9">
        <w:rPr>
          <w:rFonts w:cs="Times New Roman"/>
          <w:color w:val="A31515"/>
          <w:szCs w:val="28"/>
        </w:rPr>
        <w:t>"Поиск по номеру кабинета"</w:t>
      </w:r>
      <w:r w:rsidRPr="002616A9">
        <w:rPr>
          <w:rFonts w:cs="Times New Roman"/>
          <w:color w:val="000000"/>
          <w:szCs w:val="28"/>
        </w:rPr>
        <w:t xml:space="preserve">; </w:t>
      </w:r>
      <w:r w:rsidRPr="002616A9">
        <w:rPr>
          <w:rFonts w:cs="Times New Roman"/>
          <w:color w:val="008000"/>
          <w:szCs w:val="28"/>
        </w:rPr>
        <w:t>//Сбрасываем другой поиск</w:t>
      </w:r>
    </w:p>
    <w:p w14:paraId="706EA49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5FAD3C0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</w:rPr>
        <w:t>if</w:t>
      </w:r>
      <w:r w:rsidRPr="002616A9">
        <w:rPr>
          <w:rFonts w:cs="Times New Roman"/>
          <w:color w:val="000000"/>
          <w:szCs w:val="28"/>
        </w:rPr>
        <w:t xml:space="preserve"> (</w:t>
      </w:r>
      <w:r w:rsidRPr="002616A9">
        <w:rPr>
          <w:rFonts w:cs="Times New Roman"/>
          <w:color w:val="0000FF"/>
          <w:szCs w:val="28"/>
        </w:rPr>
        <w:t>string</w:t>
      </w:r>
      <w:r w:rsidRPr="002616A9">
        <w:rPr>
          <w:rFonts w:cs="Times New Roman"/>
          <w:color w:val="000000"/>
          <w:szCs w:val="28"/>
        </w:rPr>
        <w:t xml:space="preserve">.IsNullOrEmpty(txtFindFio.Text)) </w:t>
      </w:r>
      <w:r w:rsidRPr="002616A9">
        <w:rPr>
          <w:rFonts w:cs="Times New Roman"/>
          <w:color w:val="008000"/>
          <w:szCs w:val="28"/>
        </w:rPr>
        <w:t>//Если текстбокс пустой, выводим все записи</w:t>
      </w:r>
    </w:p>
    <w:p w14:paraId="13E4A61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{</w:t>
      </w:r>
    </w:p>
    <w:p w14:paraId="45C4C07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collectionView.ItemsSource = _db.Nurses.Local.ToBindingList();</w:t>
      </w:r>
    </w:p>
    <w:p w14:paraId="28191FC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6E3E64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5005663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7A2E351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List&lt;Nurse&gt; list = collectionView.ItemsSource?.Cast&lt;Nurse&gt;().ToList();</w:t>
      </w:r>
    </w:p>
    <w:p w14:paraId="59B6FA7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list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 || list.Count == 0) list = _db.Nurses.Local.ToList();</w:t>
      </w:r>
    </w:p>
    <w:p w14:paraId="5BB4462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ollectionView.ItemsSource = list.Where(p =&gt; p.Worker.FIO.Contains(txtFindFio.Text));</w:t>
      </w:r>
    </w:p>
    <w:p w14:paraId="2DF34D1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}</w:t>
      </w:r>
    </w:p>
    <w:p w14:paraId="69E10A7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795AC63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808080"/>
          <w:szCs w:val="28"/>
        </w:rPr>
        <w:t>///</w:t>
      </w:r>
      <w:r w:rsidRPr="002616A9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808080"/>
          <w:szCs w:val="28"/>
        </w:rPr>
        <w:t>&lt;summary&gt;</w:t>
      </w:r>
    </w:p>
    <w:p w14:paraId="2A7380D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808080"/>
          <w:szCs w:val="28"/>
        </w:rPr>
        <w:t>///</w:t>
      </w:r>
      <w:r w:rsidRPr="002616A9">
        <w:rPr>
          <w:rFonts w:cs="Times New Roman"/>
          <w:color w:val="008000"/>
          <w:szCs w:val="28"/>
        </w:rPr>
        <w:t xml:space="preserve"> Поиск по номеру кабинета</w:t>
      </w:r>
    </w:p>
    <w:p w14:paraId="2C2306A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808080"/>
          <w:szCs w:val="28"/>
        </w:rPr>
        <w:t>///</w:t>
      </w:r>
      <w:r w:rsidRPr="002616A9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808080"/>
          <w:szCs w:val="28"/>
        </w:rPr>
        <w:t>&lt;/summary&gt;</w:t>
      </w:r>
    </w:p>
    <w:p w14:paraId="56C4391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TxtFindOffice_TextChang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TextChangedEventArgs e)</w:t>
      </w:r>
    </w:p>
    <w:p w14:paraId="40CF3F8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69C5413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txtFindOffice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4F648C2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txtFindFio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5F61FA4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4CCB598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</w:rPr>
        <w:t>if</w:t>
      </w:r>
      <w:r w:rsidRPr="002616A9">
        <w:rPr>
          <w:rFonts w:cs="Times New Roman"/>
          <w:color w:val="000000"/>
          <w:szCs w:val="28"/>
        </w:rPr>
        <w:t xml:space="preserve"> (txtFindOffice.Text == </w:t>
      </w:r>
      <w:r w:rsidRPr="002616A9">
        <w:rPr>
          <w:rFonts w:cs="Times New Roman"/>
          <w:color w:val="A31515"/>
          <w:szCs w:val="28"/>
        </w:rPr>
        <w:t>"Поиск по номеру кабинета"</w:t>
      </w:r>
      <w:r w:rsidRPr="002616A9">
        <w:rPr>
          <w:rFonts w:cs="Times New Roman"/>
          <w:color w:val="000000"/>
          <w:szCs w:val="28"/>
        </w:rPr>
        <w:t xml:space="preserve">)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30363A7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txtFindFio.Text = </w:t>
      </w:r>
      <w:r w:rsidRPr="002616A9">
        <w:rPr>
          <w:rFonts w:cs="Times New Roman"/>
          <w:color w:val="A31515"/>
          <w:szCs w:val="28"/>
        </w:rPr>
        <w:t>"Поиск по фио"</w:t>
      </w:r>
      <w:r w:rsidRPr="002616A9">
        <w:rPr>
          <w:rFonts w:cs="Times New Roman"/>
          <w:color w:val="000000"/>
          <w:szCs w:val="28"/>
        </w:rPr>
        <w:t>;</w:t>
      </w:r>
    </w:p>
    <w:p w14:paraId="2B6D46A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1A3BB48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txtFindOffice.Text))</w:t>
      </w:r>
    </w:p>
    <w:p w14:paraId="7F898CA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5AE625A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collectionView.ItemsSource = _db.Nurses.Local.ToBindingList();</w:t>
      </w:r>
    </w:p>
    <w:p w14:paraId="4A3E839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5B4B9D4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}</w:t>
      </w:r>
    </w:p>
    <w:p w14:paraId="7EDDDA6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201075F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список пустой, для выборки наполним его записями из таблицы</w:t>
      </w:r>
    </w:p>
    <w:p w14:paraId="32894DD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List&lt;Nurse&gt; list = collectionView.ItemsSource?.Cast&lt;Nurse&gt;().ToList();</w:t>
      </w:r>
    </w:p>
    <w:p w14:paraId="587BAF7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list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 || list.Count == 0) list = _db.Nurses.Local.ToList();</w:t>
      </w:r>
    </w:p>
    <w:p w14:paraId="1C06F57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5204C26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Проводим выборку по фио</w:t>
      </w:r>
    </w:p>
    <w:p w14:paraId="1BA1FAC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collectionView.ItemsSource = list.Where(p =&gt; p.Office.Value.ToString() == txtFindOffice.Text);</w:t>
      </w:r>
    </w:p>
    <w:p w14:paraId="301D66BA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CB3BD1">
        <w:rPr>
          <w:rFonts w:cs="Times New Roman"/>
          <w:color w:val="000000"/>
          <w:szCs w:val="28"/>
          <w:lang w:val="en-US"/>
        </w:rPr>
        <w:t>}</w:t>
      </w:r>
    </w:p>
    <w:p w14:paraId="11BF1C5E" w14:textId="77777777" w:rsidR="002616A9" w:rsidRPr="00CB3BD1" w:rsidRDefault="002616A9" w:rsidP="002616A9">
      <w:pPr>
        <w:pStyle w:val="af0"/>
        <w:ind w:left="0" w:firstLine="708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}</w:t>
      </w:r>
    </w:p>
    <w:p w14:paraId="590725F1" w14:textId="77777777" w:rsidR="002616A9" w:rsidRPr="00CB3BD1" w:rsidRDefault="002616A9" w:rsidP="002616A9">
      <w:pPr>
        <w:pStyle w:val="af0"/>
        <w:ind w:left="0" w:firstLine="708"/>
        <w:rPr>
          <w:rFonts w:cs="Times New Roman"/>
          <w:color w:val="000000"/>
          <w:szCs w:val="28"/>
          <w:lang w:val="en-US"/>
        </w:rPr>
      </w:pPr>
    </w:p>
    <w:p w14:paraId="500BA5D3" w14:textId="28977DE6" w:rsidR="00155AE1" w:rsidRPr="002616A9" w:rsidRDefault="00155AE1" w:rsidP="002616A9">
      <w:pPr>
        <w:pStyle w:val="af0"/>
        <w:ind w:left="0" w:firstLine="708"/>
        <w:rPr>
          <w:rFonts w:cs="Times New Roman"/>
          <w:b/>
          <w:szCs w:val="28"/>
          <w:lang w:val="en-US"/>
        </w:rPr>
      </w:pPr>
      <w:r w:rsidRPr="002616A9">
        <w:rPr>
          <w:rFonts w:cs="Times New Roman"/>
          <w:b/>
          <w:szCs w:val="28"/>
        </w:rPr>
        <w:t>Листинг</w:t>
      </w:r>
      <w:r w:rsidRPr="002616A9">
        <w:rPr>
          <w:rFonts w:cs="Times New Roman"/>
          <w:b/>
          <w:szCs w:val="28"/>
          <w:lang w:val="en-US"/>
        </w:rPr>
        <w:t xml:space="preserve"> 3 - </w:t>
      </w:r>
      <w:r w:rsidR="002616A9" w:rsidRPr="002616A9">
        <w:rPr>
          <w:rFonts w:cs="Times New Roman"/>
          <w:b/>
          <w:szCs w:val="28"/>
          <w:lang w:val="en-US"/>
        </w:rPr>
        <w:t>AppoitmentsPage</w:t>
      </w:r>
    </w:p>
    <w:p w14:paraId="7B6FC7F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partial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class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ppoitmentsPage</w:t>
      </w:r>
      <w:r w:rsidRPr="002616A9">
        <w:rPr>
          <w:rFonts w:cs="Times New Roman"/>
          <w:color w:val="000000"/>
          <w:szCs w:val="28"/>
          <w:lang w:val="en-US"/>
        </w:rPr>
        <w:t xml:space="preserve"> : Page</w:t>
      </w:r>
    </w:p>
    <w:p w14:paraId="0A57500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{</w:t>
      </w:r>
    </w:p>
    <w:p w14:paraId="52A716B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readonly</w:t>
      </w:r>
      <w:r w:rsidRPr="002616A9">
        <w:rPr>
          <w:rFonts w:cs="Times New Roman"/>
          <w:color w:val="000000"/>
          <w:szCs w:val="28"/>
          <w:lang w:val="en-US"/>
        </w:rPr>
        <w:t xml:space="preserve"> DbEntities _db = DbEntities.GetContext();</w:t>
      </w:r>
    </w:p>
    <w:p w14:paraId="6F1EEDA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ppoitmentsPage</w:t>
      </w:r>
      <w:r w:rsidRPr="002616A9">
        <w:rPr>
          <w:rFonts w:cs="Times New Roman"/>
          <w:color w:val="000000"/>
          <w:szCs w:val="28"/>
          <w:lang w:val="en-US"/>
        </w:rPr>
        <w:t>()</w:t>
      </w:r>
    </w:p>
    <w:p w14:paraId="108F051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59C327D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InitializeComponent();</w:t>
      </w:r>
    </w:p>
    <w:p w14:paraId="2EDC067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49F11F9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42565A5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summary&gt;</w:t>
      </w:r>
    </w:p>
    <w:p w14:paraId="05D5B8E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ызывается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ереходе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</w:p>
    <w:p w14:paraId="7323D10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/summary&gt;</w:t>
      </w:r>
    </w:p>
    <w:p w14:paraId="4016181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Page_Load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2AA5EBA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{</w:t>
      </w:r>
    </w:p>
    <w:p w14:paraId="3A4EA80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Загружаем таблицу приемов и выводим ее на форму</w:t>
      </w:r>
    </w:p>
    <w:p w14:paraId="76911B7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_db.Appointments.Load();</w:t>
      </w:r>
    </w:p>
    <w:p w14:paraId="37D8696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ollectionView.ItemsSource = _db.Appointments.Local.ToBindingList();</w:t>
      </w:r>
    </w:p>
    <w:p w14:paraId="0451140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35790D9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Заполняем</w:t>
      </w:r>
      <w:r w:rsidRPr="002616A9">
        <w:rPr>
          <w:rFonts w:cs="Times New Roman"/>
          <w:color w:val="008000"/>
          <w:szCs w:val="28"/>
          <w:lang w:val="en-US"/>
        </w:rPr>
        <w:t xml:space="preserve"> combobox </w:t>
      </w:r>
      <w:r w:rsidRPr="002616A9">
        <w:rPr>
          <w:rFonts w:cs="Times New Roman"/>
          <w:color w:val="008000"/>
          <w:szCs w:val="28"/>
        </w:rPr>
        <w:t>специализациями</w:t>
      </w:r>
    </w:p>
    <w:p w14:paraId="000ACED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listSpecs = _db.Specializations.ToList();</w:t>
      </w:r>
    </w:p>
    <w:p w14:paraId="39ADF36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</w:t>
      </w:r>
      <w:r w:rsidRPr="002616A9">
        <w:rPr>
          <w:rFonts w:cs="Times New Roman"/>
          <w:color w:val="008000"/>
          <w:szCs w:val="28"/>
        </w:rPr>
        <w:t>//Вставляем первым элементом заглушку для сброса фильтра</w:t>
      </w:r>
    </w:p>
    <w:p w14:paraId="615FCCC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 xml:space="preserve">listSpecs.Insert(0, 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Specialization() { Title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Фильтр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по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специализации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 xml:space="preserve"> });</w:t>
      </w:r>
    </w:p>
    <w:p w14:paraId="3340AAC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cmbSpecFilter.ItemsSource = listSpecs;</w:t>
      </w:r>
    </w:p>
    <w:p w14:paraId="52E4EAD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Выбираем заглушку, при которой фильтр отключен</w:t>
      </w:r>
    </w:p>
    <w:p w14:paraId="331108D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cmbSpecFilter.SelectedIndex = 0;</w:t>
      </w:r>
    </w:p>
    <w:p w14:paraId="2F8C69A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38BD43A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4FD9CC7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Add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7185C6CC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CB3BD1">
        <w:rPr>
          <w:rFonts w:cs="Times New Roman"/>
          <w:color w:val="000000"/>
          <w:szCs w:val="28"/>
        </w:rPr>
        <w:t>{</w:t>
      </w:r>
    </w:p>
    <w:p w14:paraId="34286A95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</w:rPr>
        <w:t xml:space="preserve">            </w:t>
      </w:r>
      <w:r w:rsidRPr="00CB3BD1">
        <w:rPr>
          <w:rFonts w:cs="Times New Roman"/>
          <w:color w:val="008000"/>
          <w:szCs w:val="28"/>
        </w:rPr>
        <w:t>//</w:t>
      </w:r>
      <w:r w:rsidRPr="002616A9">
        <w:rPr>
          <w:rFonts w:cs="Times New Roman"/>
          <w:color w:val="008000"/>
          <w:szCs w:val="28"/>
        </w:rPr>
        <w:t>Создаем</w:t>
      </w:r>
      <w:r w:rsidRPr="00CB3BD1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008000"/>
          <w:szCs w:val="28"/>
        </w:rPr>
        <w:t>новый</w:t>
      </w:r>
      <w:r w:rsidRPr="00CB3BD1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008000"/>
          <w:szCs w:val="28"/>
        </w:rPr>
        <w:t>прием</w:t>
      </w:r>
    </w:p>
    <w:p w14:paraId="0D8DB451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Appointment</w:t>
      </w:r>
      <w:r w:rsidRPr="00CB3BD1">
        <w:rPr>
          <w:rFonts w:cs="Times New Roman"/>
          <w:color w:val="000000"/>
          <w:szCs w:val="28"/>
        </w:rPr>
        <w:t xml:space="preserve"> </w:t>
      </w:r>
      <w:r w:rsidRPr="002616A9">
        <w:rPr>
          <w:rFonts w:cs="Times New Roman"/>
          <w:color w:val="000000"/>
          <w:szCs w:val="28"/>
          <w:lang w:val="en-US"/>
        </w:rPr>
        <w:t>appointment</w:t>
      </w:r>
      <w:r w:rsidRPr="00CB3BD1">
        <w:rPr>
          <w:rFonts w:cs="Times New Roman"/>
          <w:color w:val="000000"/>
          <w:szCs w:val="28"/>
        </w:rPr>
        <w:t xml:space="preserve"> = 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CB3BD1">
        <w:rPr>
          <w:rFonts w:cs="Times New Roman"/>
          <w:color w:val="000000"/>
          <w:szCs w:val="28"/>
        </w:rPr>
        <w:t xml:space="preserve"> </w:t>
      </w:r>
      <w:r w:rsidRPr="002616A9">
        <w:rPr>
          <w:rFonts w:cs="Times New Roman"/>
          <w:color w:val="000000"/>
          <w:szCs w:val="28"/>
          <w:lang w:val="en-US"/>
        </w:rPr>
        <w:t>Appointment</w:t>
      </w:r>
      <w:r w:rsidRPr="00CB3BD1">
        <w:rPr>
          <w:rFonts w:cs="Times New Roman"/>
          <w:color w:val="000000"/>
          <w:szCs w:val="28"/>
        </w:rPr>
        <w:t>();</w:t>
      </w:r>
    </w:p>
    <w:p w14:paraId="104B4745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</w:rPr>
        <w:t xml:space="preserve">            </w:t>
      </w:r>
      <w:r w:rsidRPr="00CB3BD1">
        <w:rPr>
          <w:rFonts w:cs="Times New Roman"/>
          <w:color w:val="008000"/>
          <w:szCs w:val="28"/>
        </w:rPr>
        <w:t>//</w:t>
      </w:r>
      <w:r w:rsidRPr="002616A9">
        <w:rPr>
          <w:rFonts w:cs="Times New Roman"/>
          <w:color w:val="008000"/>
          <w:szCs w:val="28"/>
        </w:rPr>
        <w:t>Переходим</w:t>
      </w:r>
      <w:r w:rsidRPr="00CB3BD1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CB3BD1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  <w:r w:rsidRPr="00CB3BD1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008000"/>
          <w:szCs w:val="28"/>
        </w:rPr>
        <w:t>заполнения</w:t>
      </w:r>
    </w:p>
    <w:p w14:paraId="32F9CC4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Navigate(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ExtensionPages.AddAppointmentPage(appointment));</w:t>
      </w:r>
    </w:p>
    <w:p w14:paraId="341D973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6E3E8B9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707D262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Edit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0C2E406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656A525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кнопки</w:t>
      </w:r>
    </w:p>
    <w:p w14:paraId="3AE69F8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appointment = (sender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Button)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Appointment;</w:t>
      </w:r>
    </w:p>
    <w:p w14:paraId="3C833E3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ереходи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заполнения</w:t>
      </w:r>
    </w:p>
    <w:p w14:paraId="11F75A1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Navigate(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ExtensionPages.AddAppointmentPage(appointment));</w:t>
      </w:r>
    </w:p>
    <w:p w14:paraId="5948EDF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5DDDF7F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277FAE4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Delete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684CCB6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6525104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asnwer = MessageBox.Show(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Вы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действительно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хот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удалить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эту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запись</w:t>
      </w:r>
      <w:r w:rsidRPr="002616A9">
        <w:rPr>
          <w:rFonts w:cs="Times New Roman"/>
          <w:color w:val="A31515"/>
          <w:szCs w:val="28"/>
          <w:lang w:val="en-US"/>
        </w:rPr>
        <w:t>?"</w:t>
      </w:r>
      <w:r w:rsidRPr="002616A9">
        <w:rPr>
          <w:rFonts w:cs="Times New Roman"/>
          <w:color w:val="000000"/>
          <w:szCs w:val="28"/>
          <w:lang w:val="en-US"/>
        </w:rPr>
        <w:t xml:space="preserve">,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Внимание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, MessageBoxButton.YesNoCancel, MessageBoxImage.Warning);</w:t>
      </w:r>
    </w:p>
    <w:p w14:paraId="59EF55E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asnwer != MessageBoxResult.Yes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4DBF696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кнопки</w:t>
      </w:r>
    </w:p>
    <w:p w14:paraId="433AFF7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appointment = (sender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Button)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Appointment;</w:t>
      </w:r>
    </w:p>
    <w:p w14:paraId="49664AE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Удаля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охраняем</w:t>
      </w:r>
    </w:p>
    <w:p w14:paraId="7455146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Appointments.Remove(appointment);</w:t>
      </w:r>
    </w:p>
    <w:p w14:paraId="7EFC96FF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0000"/>
          <w:szCs w:val="28"/>
          <w:lang w:val="en-US"/>
        </w:rPr>
        <w:t>_db.SaveChanges();</w:t>
      </w:r>
    </w:p>
    <w:p w14:paraId="3B399DE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}</w:t>
      </w:r>
    </w:p>
    <w:p w14:paraId="2C6BD56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3FE7920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808080"/>
          <w:szCs w:val="28"/>
        </w:rPr>
        <w:t>///</w:t>
      </w:r>
      <w:r w:rsidRPr="002616A9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808080"/>
          <w:szCs w:val="28"/>
        </w:rPr>
        <w:t>&lt;summary&gt;</w:t>
      </w:r>
    </w:p>
    <w:p w14:paraId="31D947A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808080"/>
          <w:szCs w:val="28"/>
        </w:rPr>
        <w:t>///</w:t>
      </w:r>
      <w:r w:rsidRPr="002616A9">
        <w:rPr>
          <w:rFonts w:cs="Times New Roman"/>
          <w:color w:val="008000"/>
          <w:szCs w:val="28"/>
        </w:rPr>
        <w:t xml:space="preserve"> Фильтр по специализациям</w:t>
      </w:r>
    </w:p>
    <w:p w14:paraId="779E5483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lastRenderedPageBreak/>
        <w:t xml:space="preserve">        </w:t>
      </w:r>
      <w:r w:rsidRPr="00CB3BD1">
        <w:rPr>
          <w:rFonts w:cs="Times New Roman"/>
          <w:color w:val="808080"/>
          <w:szCs w:val="28"/>
        </w:rPr>
        <w:t>///</w:t>
      </w:r>
      <w:r w:rsidRPr="00CB3BD1">
        <w:rPr>
          <w:rFonts w:cs="Times New Roman"/>
          <w:color w:val="008000"/>
          <w:szCs w:val="28"/>
        </w:rPr>
        <w:t xml:space="preserve"> </w:t>
      </w:r>
      <w:r w:rsidRPr="00CB3BD1">
        <w:rPr>
          <w:rFonts w:cs="Times New Roman"/>
          <w:color w:val="808080"/>
          <w:szCs w:val="28"/>
        </w:rPr>
        <w:t>&lt;/</w:t>
      </w:r>
      <w:r w:rsidRPr="002616A9">
        <w:rPr>
          <w:rFonts w:cs="Times New Roman"/>
          <w:color w:val="808080"/>
          <w:szCs w:val="28"/>
          <w:lang w:val="en-US"/>
        </w:rPr>
        <w:t>summary</w:t>
      </w:r>
      <w:r w:rsidRPr="00CB3BD1">
        <w:rPr>
          <w:rFonts w:cs="Times New Roman"/>
          <w:color w:val="808080"/>
          <w:szCs w:val="28"/>
        </w:rPr>
        <w:t>&gt;</w:t>
      </w:r>
    </w:p>
    <w:p w14:paraId="101D220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CmbSpecFilter_SelectionChang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electionChangedEventArgs e)</w:t>
      </w:r>
    </w:p>
    <w:p w14:paraId="48AFF4F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2155499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cmbSpecFilter.SelectedItem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5FF5505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spec = cmbSpecFilter.SelectedItem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Specialization;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ыбранную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пециализацию</w:t>
      </w:r>
    </w:p>
    <w:p w14:paraId="6117162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</w:rPr>
        <w:t>if</w:t>
      </w:r>
      <w:r w:rsidRPr="002616A9">
        <w:rPr>
          <w:rFonts w:cs="Times New Roman"/>
          <w:color w:val="000000"/>
          <w:szCs w:val="28"/>
        </w:rPr>
        <w:t xml:space="preserve"> (spec.Title == </w:t>
      </w:r>
      <w:r w:rsidRPr="002616A9">
        <w:rPr>
          <w:rFonts w:cs="Times New Roman"/>
          <w:color w:val="A31515"/>
          <w:szCs w:val="28"/>
        </w:rPr>
        <w:t>"Фильтр по специализации"</w:t>
      </w:r>
      <w:r w:rsidRPr="002616A9">
        <w:rPr>
          <w:rFonts w:cs="Times New Roman"/>
          <w:color w:val="000000"/>
          <w:szCs w:val="28"/>
        </w:rPr>
        <w:t xml:space="preserve">) </w:t>
      </w:r>
      <w:r w:rsidRPr="002616A9">
        <w:rPr>
          <w:rFonts w:cs="Times New Roman"/>
          <w:color w:val="008000"/>
          <w:szCs w:val="28"/>
        </w:rPr>
        <w:t>//Если это заглушка, выводим все записи</w:t>
      </w:r>
    </w:p>
    <w:p w14:paraId="4DBACBF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{</w:t>
      </w:r>
    </w:p>
    <w:p w14:paraId="1230644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collectionView.ItemsSource = _db.Appointments.Local.ToBindingList();</w:t>
      </w:r>
    </w:p>
    <w:p w14:paraId="6582E60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69C09C1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}</w:t>
      </w:r>
    </w:p>
    <w:p w14:paraId="1D3246D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это НЕ заглушка, проводим выборку по специализациям</w:t>
      </w:r>
    </w:p>
    <w:p w14:paraId="2CD3E64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collectionView.ItemsSource = _db.Appointments.Local.Where(p =&gt; p.Doctor.Specialization == spec).ToList();</w:t>
      </w:r>
    </w:p>
    <w:p w14:paraId="5835A1D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txtFind.SelectedDate !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Сбрасыв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фильтр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о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ате</w:t>
      </w:r>
    </w:p>
    <w:p w14:paraId="1C8E4E2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1A583B7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Find.SelectedDate 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45EDA77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493E16E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6E02AA1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7743F0F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summary&gt;</w:t>
      </w:r>
    </w:p>
    <w:p w14:paraId="0480585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Фильтр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о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ате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ема</w:t>
      </w:r>
    </w:p>
    <w:p w14:paraId="4ACA2AB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/summary&gt;</w:t>
      </w:r>
    </w:p>
    <w:p w14:paraId="48D5AD4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TxtFind_SelectedDateChang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electionChangedEventArgs e)</w:t>
      </w:r>
    </w:p>
    <w:p w14:paraId="4864A3B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{</w:t>
      </w:r>
    </w:p>
    <w:p w14:paraId="57E90B5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</w:rPr>
        <w:t>if</w:t>
      </w:r>
      <w:r w:rsidRPr="002616A9">
        <w:rPr>
          <w:rFonts w:cs="Times New Roman"/>
          <w:color w:val="000000"/>
          <w:szCs w:val="28"/>
        </w:rPr>
        <w:t xml:space="preserve"> (txtFind == </w:t>
      </w:r>
      <w:r w:rsidRPr="002616A9">
        <w:rPr>
          <w:rFonts w:cs="Times New Roman"/>
          <w:color w:val="0000FF"/>
          <w:szCs w:val="28"/>
        </w:rPr>
        <w:t>null</w:t>
      </w:r>
      <w:r w:rsidRPr="002616A9">
        <w:rPr>
          <w:rFonts w:cs="Times New Roman"/>
          <w:color w:val="000000"/>
          <w:szCs w:val="28"/>
        </w:rPr>
        <w:t xml:space="preserve">)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2265692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2780588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ничего не выбрано, или список на форме пустой, обновим его принудительным вызовом фильтра</w:t>
      </w:r>
    </w:p>
    <w:p w14:paraId="01D239C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txtFind.Text == 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Empty || collectionView.ItemsSource.Cast&lt;Appointment&gt;().Count() == 0)</w:t>
      </w:r>
    </w:p>
    <w:p w14:paraId="7900046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10B5AD3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CmbSpecFilter_SelectionChanged(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,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;</w:t>
      </w:r>
    </w:p>
    <w:p w14:paraId="24C3515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7413D36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}</w:t>
      </w:r>
    </w:p>
    <w:p w14:paraId="37A16EE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472984F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Получаем записи из списка на форме и преобразуем их в List</w:t>
      </w:r>
    </w:p>
    <w:p w14:paraId="1EDDDB4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entities = collectionView.ItemsSource;</w:t>
      </w:r>
    </w:p>
    <w:p w14:paraId="403228C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List&lt;Appointment&gt; list = entities.Cast&lt;Appointment&gt;().ToList();</w:t>
      </w:r>
    </w:p>
    <w:p w14:paraId="5F5443E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роводи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ыборк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о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ате</w:t>
      </w:r>
    </w:p>
    <w:p w14:paraId="3EBD98F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collectionView.ItemsSource = list.Where(p =&gt; p.Date.Value.Date == txtFind.SelectedDate.Value.Date);</w:t>
      </w:r>
    </w:p>
    <w:p w14:paraId="0AA1D70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3217683F" w14:textId="7DC21FB2" w:rsidR="00155AE1" w:rsidRPr="002616A9" w:rsidRDefault="002616A9" w:rsidP="002616A9">
      <w:pPr>
        <w:spacing w:after="0"/>
        <w:ind w:firstLine="0"/>
        <w:contextualSpacing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}</w:t>
      </w:r>
    </w:p>
    <w:p w14:paraId="54874F71" w14:textId="038127B8" w:rsidR="00155AE1" w:rsidRPr="002616A9" w:rsidRDefault="00155AE1" w:rsidP="00155AE1">
      <w:pPr>
        <w:pStyle w:val="af0"/>
        <w:ind w:left="0" w:firstLine="708"/>
        <w:rPr>
          <w:rFonts w:cs="Times New Roman"/>
          <w:b/>
          <w:szCs w:val="28"/>
          <w:lang w:val="en-US"/>
        </w:rPr>
      </w:pPr>
      <w:r w:rsidRPr="002616A9">
        <w:rPr>
          <w:rFonts w:cs="Times New Roman"/>
          <w:b/>
          <w:szCs w:val="28"/>
        </w:rPr>
        <w:t>Листинг</w:t>
      </w:r>
      <w:r w:rsidRPr="002616A9">
        <w:rPr>
          <w:rFonts w:cs="Times New Roman"/>
          <w:b/>
          <w:szCs w:val="28"/>
          <w:lang w:val="en-US"/>
        </w:rPr>
        <w:t xml:space="preserve"> 4 - </w:t>
      </w:r>
      <w:r w:rsidR="002616A9" w:rsidRPr="002616A9">
        <w:rPr>
          <w:rFonts w:cs="Times New Roman"/>
          <w:b/>
          <w:szCs w:val="28"/>
          <w:lang w:val="en-US"/>
        </w:rPr>
        <w:t>PatientsPage</w:t>
      </w:r>
    </w:p>
    <w:p w14:paraId="751D677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partial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class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PatientsPage</w:t>
      </w:r>
      <w:r w:rsidRPr="002616A9">
        <w:rPr>
          <w:rFonts w:cs="Times New Roman"/>
          <w:color w:val="000000"/>
          <w:szCs w:val="28"/>
          <w:lang w:val="en-US"/>
        </w:rPr>
        <w:t xml:space="preserve"> : Page</w:t>
      </w:r>
    </w:p>
    <w:p w14:paraId="04180AA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{</w:t>
      </w:r>
    </w:p>
    <w:p w14:paraId="295DF71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readonly</w:t>
      </w:r>
      <w:r w:rsidRPr="002616A9">
        <w:rPr>
          <w:rFonts w:cs="Times New Roman"/>
          <w:color w:val="000000"/>
          <w:szCs w:val="28"/>
          <w:lang w:val="en-US"/>
        </w:rPr>
        <w:t xml:space="preserve"> DbEntities _db = DbEntities.GetContext();</w:t>
      </w:r>
    </w:p>
    <w:p w14:paraId="14DD3DA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PatientsPage</w:t>
      </w:r>
      <w:r w:rsidRPr="002616A9">
        <w:rPr>
          <w:rFonts w:cs="Times New Roman"/>
          <w:color w:val="000000"/>
          <w:szCs w:val="28"/>
          <w:lang w:val="en-US"/>
        </w:rPr>
        <w:t>()</w:t>
      </w:r>
    </w:p>
    <w:p w14:paraId="06939CD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67F3D3A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InitializeComponent();</w:t>
      </w:r>
    </w:p>
    <w:p w14:paraId="100B32F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18AFE9C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2FA8574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summary&gt;</w:t>
      </w:r>
    </w:p>
    <w:p w14:paraId="68290C6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ызывается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ереходе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</w:p>
    <w:p w14:paraId="09CE459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/summary&gt;</w:t>
      </w:r>
    </w:p>
    <w:p w14:paraId="495111E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Page_Load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462835B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{</w:t>
      </w:r>
    </w:p>
    <w:p w14:paraId="0FA177D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Загружаем таблицу паицентов и выводим их на форму</w:t>
      </w:r>
    </w:p>
    <w:p w14:paraId="407E213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_db.MedicalCards.Load();</w:t>
      </w:r>
    </w:p>
    <w:p w14:paraId="41CDB6E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ollectionView.ItemsSource = _db.MedicalCards.Local.ToBindingList();</w:t>
      </w:r>
    </w:p>
    <w:p w14:paraId="0BEE163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 xml:space="preserve">txtFindFio.Text = </w:t>
      </w:r>
      <w:r w:rsidRPr="002616A9">
        <w:rPr>
          <w:rFonts w:cs="Times New Roman"/>
          <w:color w:val="A31515"/>
          <w:szCs w:val="28"/>
        </w:rPr>
        <w:t>"Поиск по фио"</w:t>
      </w:r>
      <w:r w:rsidRPr="002616A9">
        <w:rPr>
          <w:rFonts w:cs="Times New Roman"/>
          <w:color w:val="000000"/>
          <w:szCs w:val="28"/>
        </w:rPr>
        <w:t xml:space="preserve">; </w:t>
      </w:r>
      <w:r w:rsidRPr="002616A9">
        <w:rPr>
          <w:rFonts w:cs="Times New Roman"/>
          <w:color w:val="008000"/>
          <w:szCs w:val="28"/>
        </w:rPr>
        <w:t>//Сбрасываем фильтр</w:t>
      </w:r>
    </w:p>
    <w:p w14:paraId="47D7A14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000000"/>
          <w:szCs w:val="28"/>
          <w:lang w:val="en-US"/>
        </w:rPr>
        <w:t>}</w:t>
      </w:r>
    </w:p>
    <w:p w14:paraId="36525A4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105E7F4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Add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1445C20E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CB3BD1">
        <w:rPr>
          <w:rFonts w:cs="Times New Roman"/>
          <w:color w:val="000000"/>
          <w:szCs w:val="28"/>
        </w:rPr>
        <w:t>{</w:t>
      </w:r>
    </w:p>
    <w:p w14:paraId="53323ED8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</w:rPr>
        <w:t xml:space="preserve">            </w:t>
      </w:r>
      <w:r w:rsidRPr="00CB3BD1">
        <w:rPr>
          <w:rFonts w:cs="Times New Roman"/>
          <w:color w:val="008000"/>
          <w:szCs w:val="28"/>
        </w:rPr>
        <w:t>//</w:t>
      </w:r>
      <w:r w:rsidRPr="002616A9">
        <w:rPr>
          <w:rFonts w:cs="Times New Roman"/>
          <w:color w:val="008000"/>
          <w:szCs w:val="28"/>
        </w:rPr>
        <w:t>Создаем</w:t>
      </w:r>
      <w:r w:rsidRPr="00CB3BD1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008000"/>
          <w:szCs w:val="28"/>
        </w:rPr>
        <w:t>нового</w:t>
      </w:r>
      <w:r w:rsidRPr="00CB3BD1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008000"/>
          <w:szCs w:val="28"/>
        </w:rPr>
        <w:t>врача</w:t>
      </w:r>
    </w:p>
    <w:p w14:paraId="49A1C14E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MedicalCard</w:t>
      </w:r>
      <w:r w:rsidRPr="00CB3BD1">
        <w:rPr>
          <w:rFonts w:cs="Times New Roman"/>
          <w:color w:val="000000"/>
          <w:szCs w:val="28"/>
        </w:rPr>
        <w:t xml:space="preserve"> </w:t>
      </w:r>
      <w:r w:rsidRPr="002616A9">
        <w:rPr>
          <w:rFonts w:cs="Times New Roman"/>
          <w:color w:val="000000"/>
          <w:szCs w:val="28"/>
          <w:lang w:val="en-US"/>
        </w:rPr>
        <w:t>patient</w:t>
      </w:r>
      <w:r w:rsidRPr="00CB3BD1">
        <w:rPr>
          <w:rFonts w:cs="Times New Roman"/>
          <w:color w:val="000000"/>
          <w:szCs w:val="28"/>
        </w:rPr>
        <w:t xml:space="preserve"> = 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CB3BD1">
        <w:rPr>
          <w:rFonts w:cs="Times New Roman"/>
          <w:color w:val="000000"/>
          <w:szCs w:val="28"/>
        </w:rPr>
        <w:t xml:space="preserve"> </w:t>
      </w:r>
      <w:r w:rsidRPr="002616A9">
        <w:rPr>
          <w:rFonts w:cs="Times New Roman"/>
          <w:color w:val="000000"/>
          <w:szCs w:val="28"/>
          <w:lang w:val="en-US"/>
        </w:rPr>
        <w:t>MedicalCard</w:t>
      </w:r>
      <w:r w:rsidRPr="00CB3BD1">
        <w:rPr>
          <w:rFonts w:cs="Times New Roman"/>
          <w:color w:val="000000"/>
          <w:szCs w:val="28"/>
        </w:rPr>
        <w:t>();</w:t>
      </w:r>
    </w:p>
    <w:p w14:paraId="5D81A932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</w:rPr>
        <w:t xml:space="preserve">            </w:t>
      </w:r>
      <w:r w:rsidRPr="00CB3BD1">
        <w:rPr>
          <w:rFonts w:cs="Times New Roman"/>
          <w:color w:val="008000"/>
          <w:szCs w:val="28"/>
        </w:rPr>
        <w:t>//</w:t>
      </w:r>
      <w:r w:rsidRPr="002616A9">
        <w:rPr>
          <w:rFonts w:cs="Times New Roman"/>
          <w:color w:val="008000"/>
          <w:szCs w:val="28"/>
        </w:rPr>
        <w:t>Переходим</w:t>
      </w:r>
      <w:r w:rsidRPr="00CB3BD1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CB3BD1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  <w:r w:rsidRPr="00CB3BD1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008000"/>
          <w:szCs w:val="28"/>
        </w:rPr>
        <w:t>заполнения</w:t>
      </w:r>
    </w:p>
    <w:p w14:paraId="5244D78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Navigate(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ExtensionPages.AddPatientPage(patient));</w:t>
      </w:r>
    </w:p>
    <w:p w14:paraId="360D334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33741CF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08879C6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Edit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5587D42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56E22FC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ациент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кнопки</w:t>
      </w:r>
    </w:p>
    <w:p w14:paraId="3E51040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patient = (sender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Button)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MedicalCard;</w:t>
      </w:r>
    </w:p>
    <w:p w14:paraId="45141C4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ереходи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заполнения</w:t>
      </w:r>
    </w:p>
    <w:p w14:paraId="2F8D3E7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Navigate(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ExtensionPages.AddPatientPage(patient));</w:t>
      </w:r>
    </w:p>
    <w:p w14:paraId="58A2F67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}</w:t>
      </w:r>
    </w:p>
    <w:p w14:paraId="7ED5D76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6CB619C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Delete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2108F07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6EFCFB9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asnwer = MessageBox.Show(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Вы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действительно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хот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удалить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эту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запись</w:t>
      </w:r>
      <w:r w:rsidRPr="002616A9">
        <w:rPr>
          <w:rFonts w:cs="Times New Roman"/>
          <w:color w:val="A31515"/>
          <w:szCs w:val="28"/>
          <w:lang w:val="en-US"/>
        </w:rPr>
        <w:t>?"</w:t>
      </w:r>
      <w:r w:rsidRPr="002616A9">
        <w:rPr>
          <w:rFonts w:cs="Times New Roman"/>
          <w:color w:val="000000"/>
          <w:szCs w:val="28"/>
          <w:lang w:val="en-US"/>
        </w:rPr>
        <w:t xml:space="preserve">,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Внимание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, MessageBoxButton.YesNoCancel, MessageBoxImage.Warning);</w:t>
      </w:r>
    </w:p>
    <w:p w14:paraId="7A4C8FD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asnwer != MessageBoxResult.Yes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637301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ациент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кнопки</w:t>
      </w:r>
    </w:p>
    <w:p w14:paraId="6E3D3F2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patient = (sender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Button)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MedicalCard;</w:t>
      </w:r>
    </w:p>
    <w:p w14:paraId="3EAD39C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Удаля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охраняем</w:t>
      </w:r>
    </w:p>
    <w:p w14:paraId="168E432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MedicalCards.Remove(patient);</w:t>
      </w:r>
    </w:p>
    <w:p w14:paraId="6AB35AC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SaveChanges();</w:t>
      </w:r>
    </w:p>
    <w:p w14:paraId="7DAD764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02A0602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5D95C5D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summary&gt;</w:t>
      </w:r>
    </w:p>
    <w:p w14:paraId="55D44EE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оиск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о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фио</w:t>
      </w:r>
    </w:p>
    <w:p w14:paraId="4CE3FDC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/summary&gt;</w:t>
      </w:r>
    </w:p>
    <w:p w14:paraId="618BEA4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TxtFindFio_TextChang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TextChangedEventArgs e)</w:t>
      </w:r>
    </w:p>
    <w:p w14:paraId="4FA6781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405AA25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txtFindFio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70139B9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txtFindFio.Text =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Поиск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по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фио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 xml:space="preserve">;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Если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это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заглушка</w:t>
      </w:r>
      <w:r w:rsidRPr="002616A9">
        <w:rPr>
          <w:rFonts w:cs="Times New Roman"/>
          <w:color w:val="008000"/>
          <w:szCs w:val="28"/>
          <w:lang w:val="en-US"/>
        </w:rPr>
        <w:t xml:space="preserve">, </w:t>
      </w:r>
      <w:r w:rsidRPr="002616A9">
        <w:rPr>
          <w:rFonts w:cs="Times New Roman"/>
          <w:color w:val="008000"/>
          <w:szCs w:val="28"/>
        </w:rPr>
        <w:t>ничего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е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елаем</w:t>
      </w:r>
    </w:p>
    <w:p w14:paraId="3B4570A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71FEE34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пустой текстбокс, выводим все записи</w:t>
      </w:r>
    </w:p>
    <w:p w14:paraId="5A61C7E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!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txtFindFio.Text)) collectionView.ItemsSource = _db.MedicalCards.Local.ToBindingList();</w:t>
      </w:r>
    </w:p>
    <w:p w14:paraId="743EA9E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2308091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список пустой, для выборки наполним его записями из таблицы</w:t>
      </w:r>
    </w:p>
    <w:p w14:paraId="06515DA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List&lt;MedicalCard&gt; list = collectionView.ItemsSource?.Cast&lt;MedicalCard&gt;().ToList();</w:t>
      </w:r>
    </w:p>
    <w:p w14:paraId="7A8255C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list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 || list.Count == 0) list = _db.MedicalCards.Local.ToList();</w:t>
      </w:r>
    </w:p>
    <w:p w14:paraId="7522E25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5652962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роводи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ыборк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о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фио</w:t>
      </w:r>
    </w:p>
    <w:p w14:paraId="3957089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ollectionView.ItemsSource = list.Where(p =&gt; p.FIO.Contains(txtFindFio.Text));</w:t>
      </w:r>
    </w:p>
    <w:p w14:paraId="5AF1926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7354DA68" w14:textId="008B25F6" w:rsidR="00155AE1" w:rsidRPr="002616A9" w:rsidRDefault="002616A9" w:rsidP="002616A9">
      <w:pPr>
        <w:spacing w:after="0"/>
        <w:ind w:firstLine="0"/>
        <w:contextualSpacing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}</w:t>
      </w:r>
    </w:p>
    <w:p w14:paraId="20A66D53" w14:textId="2A7A3E1B" w:rsidR="00155AE1" w:rsidRPr="002616A9" w:rsidRDefault="00155AE1" w:rsidP="00155AE1">
      <w:pPr>
        <w:pStyle w:val="af0"/>
        <w:ind w:left="0" w:firstLine="708"/>
        <w:rPr>
          <w:rFonts w:cs="Times New Roman"/>
          <w:b/>
          <w:szCs w:val="28"/>
          <w:lang w:val="en-US"/>
        </w:rPr>
      </w:pPr>
      <w:r w:rsidRPr="002616A9">
        <w:rPr>
          <w:rFonts w:cs="Times New Roman"/>
          <w:b/>
          <w:szCs w:val="28"/>
        </w:rPr>
        <w:t>Листинг</w:t>
      </w:r>
      <w:r w:rsidRPr="002616A9">
        <w:rPr>
          <w:rFonts w:cs="Times New Roman"/>
          <w:b/>
          <w:szCs w:val="28"/>
          <w:lang w:val="en-US"/>
        </w:rPr>
        <w:t xml:space="preserve"> 5 - </w:t>
      </w:r>
      <w:r w:rsidR="002616A9" w:rsidRPr="002616A9">
        <w:rPr>
          <w:rFonts w:cs="Times New Roman"/>
          <w:b/>
          <w:szCs w:val="28"/>
          <w:lang w:val="en-US"/>
        </w:rPr>
        <w:t>SicksPage</w:t>
      </w:r>
    </w:p>
    <w:p w14:paraId="464EA40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partial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class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SicksPage</w:t>
      </w:r>
      <w:r w:rsidRPr="002616A9">
        <w:rPr>
          <w:rFonts w:cs="Times New Roman"/>
          <w:color w:val="000000"/>
          <w:szCs w:val="28"/>
          <w:lang w:val="en-US"/>
        </w:rPr>
        <w:t xml:space="preserve"> : Page</w:t>
      </w:r>
    </w:p>
    <w:p w14:paraId="51F6E0A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{</w:t>
      </w:r>
    </w:p>
    <w:p w14:paraId="07145CA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readonly</w:t>
      </w:r>
      <w:r w:rsidRPr="002616A9">
        <w:rPr>
          <w:rFonts w:cs="Times New Roman"/>
          <w:color w:val="000000"/>
          <w:szCs w:val="28"/>
          <w:lang w:val="en-US"/>
        </w:rPr>
        <w:t xml:space="preserve"> DbEntities _db = DbEntities.GetContext();</w:t>
      </w:r>
    </w:p>
    <w:p w14:paraId="3333362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SicksPage</w:t>
      </w:r>
      <w:r w:rsidRPr="002616A9">
        <w:rPr>
          <w:rFonts w:cs="Times New Roman"/>
          <w:color w:val="000000"/>
          <w:szCs w:val="28"/>
          <w:lang w:val="en-US"/>
        </w:rPr>
        <w:t>()</w:t>
      </w:r>
    </w:p>
    <w:p w14:paraId="4EB24F7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299E558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InitializeComponent();</w:t>
      </w:r>
    </w:p>
    <w:p w14:paraId="3A43EDB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5B035ED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2B5B5F3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summary&gt;</w:t>
      </w:r>
    </w:p>
    <w:p w14:paraId="6B6172E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ызывается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ереходе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</w:p>
    <w:p w14:paraId="148246F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808080"/>
          <w:szCs w:val="28"/>
          <w:lang w:val="en-US"/>
        </w:rPr>
        <w:t>///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808080"/>
          <w:szCs w:val="28"/>
          <w:lang w:val="en-US"/>
        </w:rPr>
        <w:t>&lt;/summary&gt;</w:t>
      </w:r>
    </w:p>
    <w:p w14:paraId="64EA129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Page_Load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02D79A3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24444A1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Sicks.Load();</w:t>
      </w:r>
    </w:p>
    <w:p w14:paraId="6ADBE00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ollectionView.ItemsSource = _db.Sicks.Local.ToBindingList();</w:t>
      </w:r>
    </w:p>
    <w:p w14:paraId="102D49F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 xml:space="preserve">txtFind.Text = </w:t>
      </w:r>
      <w:r w:rsidRPr="002616A9">
        <w:rPr>
          <w:rFonts w:cs="Times New Roman"/>
          <w:color w:val="A31515"/>
          <w:szCs w:val="28"/>
        </w:rPr>
        <w:t>"Поиск по номеру"</w:t>
      </w:r>
      <w:r w:rsidRPr="002616A9">
        <w:rPr>
          <w:rFonts w:cs="Times New Roman"/>
          <w:color w:val="000000"/>
          <w:szCs w:val="28"/>
        </w:rPr>
        <w:t>;</w:t>
      </w:r>
    </w:p>
    <w:p w14:paraId="347AC32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000000"/>
          <w:szCs w:val="28"/>
          <w:lang w:val="en-US"/>
        </w:rPr>
        <w:t>}</w:t>
      </w:r>
    </w:p>
    <w:p w14:paraId="649C5FE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5E18842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Add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6D9388F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{</w:t>
      </w:r>
    </w:p>
    <w:p w14:paraId="4FFA44A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Генерируем случайный номер для боличного, проверяем на уникальность</w:t>
      </w:r>
    </w:p>
    <w:p w14:paraId="4F29455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 xml:space="preserve">Random random = 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Random();</w:t>
      </w:r>
    </w:p>
    <w:p w14:paraId="7D55DFB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nt</w:t>
      </w:r>
      <w:r w:rsidRPr="002616A9">
        <w:rPr>
          <w:rFonts w:cs="Times New Roman"/>
          <w:color w:val="000000"/>
          <w:szCs w:val="28"/>
          <w:lang w:val="en-US"/>
        </w:rPr>
        <w:t xml:space="preserve"> sickNumber = 0;</w:t>
      </w:r>
    </w:p>
    <w:p w14:paraId="62734EE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do</w:t>
      </w:r>
    </w:p>
    <w:p w14:paraId="7CA710B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303A298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sickNumber = random.Next(1231981, 9982794);</w:t>
      </w:r>
    </w:p>
    <w:p w14:paraId="42581E7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 </w:t>
      </w:r>
      <w:r w:rsidRPr="002616A9">
        <w:rPr>
          <w:rFonts w:cs="Times New Roman"/>
          <w:color w:val="0000FF"/>
          <w:szCs w:val="28"/>
          <w:lang w:val="en-US"/>
        </w:rPr>
        <w:t>while</w:t>
      </w:r>
      <w:r w:rsidRPr="002616A9">
        <w:rPr>
          <w:rFonts w:cs="Times New Roman"/>
          <w:color w:val="000000"/>
          <w:szCs w:val="28"/>
          <w:lang w:val="en-US"/>
        </w:rPr>
        <w:t xml:space="preserve"> (_db.Sicks.Count(p =&gt; p.Number == sickNumber) != </w:t>
      </w:r>
      <w:r w:rsidRPr="002616A9">
        <w:rPr>
          <w:rFonts w:cs="Times New Roman"/>
          <w:color w:val="000000"/>
          <w:szCs w:val="28"/>
        </w:rPr>
        <w:t>0);</w:t>
      </w:r>
    </w:p>
    <w:p w14:paraId="4994E5A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703B73F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Создаем больничный, заполняем значениями по умолчанию</w:t>
      </w:r>
    </w:p>
    <w:p w14:paraId="33DC8FF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Sick sick = </w:t>
      </w:r>
      <w:r w:rsidRPr="002616A9">
        <w:rPr>
          <w:rFonts w:cs="Times New Roman"/>
          <w:color w:val="0000FF"/>
          <w:szCs w:val="28"/>
        </w:rPr>
        <w:t>new</w:t>
      </w:r>
      <w:r w:rsidRPr="002616A9">
        <w:rPr>
          <w:rFonts w:cs="Times New Roman"/>
          <w:color w:val="000000"/>
          <w:szCs w:val="28"/>
        </w:rPr>
        <w:t xml:space="preserve"> Sick()</w:t>
      </w:r>
    </w:p>
    <w:p w14:paraId="2F8BCA47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CB3BD1">
        <w:rPr>
          <w:rFonts w:cs="Times New Roman"/>
          <w:color w:val="000000"/>
          <w:szCs w:val="28"/>
        </w:rPr>
        <w:t>{</w:t>
      </w:r>
    </w:p>
    <w:p w14:paraId="20DBCD9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00"/>
          <w:szCs w:val="28"/>
          <w:lang w:val="en-US"/>
        </w:rPr>
        <w:t>Number = sickNumber,</w:t>
      </w:r>
    </w:p>
    <w:p w14:paraId="2B6A5AB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DateStart = DateTime.Now,</w:t>
      </w:r>
    </w:p>
    <w:p w14:paraId="2A260D6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00"/>
          <w:szCs w:val="28"/>
        </w:rPr>
        <w:t>DateEnd = DateTime.Now.AddDays(7),</w:t>
      </w:r>
    </w:p>
    <w:p w14:paraId="10DDA8E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};</w:t>
      </w:r>
    </w:p>
    <w:p w14:paraId="22A5500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Переходим на страницу заполнения</w:t>
      </w:r>
    </w:p>
    <w:p w14:paraId="3AFBF98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Navigate(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ExtensionPages.AddSickPage(sick));</w:t>
      </w:r>
    </w:p>
    <w:p w14:paraId="6FA099D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7F3AB93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0AE0C41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Edit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6BD0182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293B499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больничный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кнопки</w:t>
      </w:r>
    </w:p>
    <w:p w14:paraId="6281F88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sick = (sender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Button)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Sick;</w:t>
      </w:r>
    </w:p>
    <w:p w14:paraId="2F28E78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ереходи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а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аниц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заполнения</w:t>
      </w:r>
    </w:p>
    <w:p w14:paraId="4F47099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Navigate(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ExtensionPages.AddSickPage(sick));</w:t>
      </w:r>
    </w:p>
    <w:p w14:paraId="734901F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52DD151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067F857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Delete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ystem.Windows.RoutedEventArgs e)</w:t>
      </w:r>
    </w:p>
    <w:p w14:paraId="652F620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65D134F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asnwer = MessageBox.Show(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Вы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действительно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хот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удалить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эту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запись</w:t>
      </w:r>
      <w:r w:rsidRPr="002616A9">
        <w:rPr>
          <w:rFonts w:cs="Times New Roman"/>
          <w:color w:val="A31515"/>
          <w:szCs w:val="28"/>
          <w:lang w:val="en-US"/>
        </w:rPr>
        <w:t>?"</w:t>
      </w:r>
      <w:r w:rsidRPr="002616A9">
        <w:rPr>
          <w:rFonts w:cs="Times New Roman"/>
          <w:color w:val="000000"/>
          <w:szCs w:val="28"/>
          <w:lang w:val="en-US"/>
        </w:rPr>
        <w:t xml:space="preserve">,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Внимание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, MessageBoxButton.YesNoCancel, MessageBoxImage.Warning);</w:t>
      </w:r>
    </w:p>
    <w:p w14:paraId="25E9899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asnwer != MessageBoxResult.Yes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0B50905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больничный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кнопки</w:t>
      </w:r>
    </w:p>
    <w:p w14:paraId="2CBD562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sick = (sender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Button)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Sick;</w:t>
      </w:r>
    </w:p>
    <w:p w14:paraId="76A00BF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Удаля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охраняем</w:t>
      </w:r>
    </w:p>
    <w:p w14:paraId="74F8A44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Sicks.Remove(sick);</w:t>
      </w:r>
    </w:p>
    <w:p w14:paraId="01C22610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0000"/>
          <w:szCs w:val="28"/>
          <w:lang w:val="en-US"/>
        </w:rPr>
        <w:t>_db.SaveChanges();</w:t>
      </w:r>
    </w:p>
    <w:p w14:paraId="103ADC3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}</w:t>
      </w:r>
    </w:p>
    <w:p w14:paraId="3D1E66B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5256A72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808080"/>
          <w:szCs w:val="28"/>
        </w:rPr>
        <w:t>///</w:t>
      </w:r>
      <w:r w:rsidRPr="002616A9">
        <w:rPr>
          <w:rFonts w:cs="Times New Roman"/>
          <w:color w:val="008000"/>
          <w:szCs w:val="28"/>
        </w:rPr>
        <w:t xml:space="preserve"> </w:t>
      </w:r>
      <w:r w:rsidRPr="002616A9">
        <w:rPr>
          <w:rFonts w:cs="Times New Roman"/>
          <w:color w:val="808080"/>
          <w:szCs w:val="28"/>
        </w:rPr>
        <w:t>&lt;summary&gt;</w:t>
      </w:r>
    </w:p>
    <w:p w14:paraId="6157AA5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808080"/>
          <w:szCs w:val="28"/>
        </w:rPr>
        <w:t>///</w:t>
      </w:r>
      <w:r w:rsidRPr="002616A9">
        <w:rPr>
          <w:rFonts w:cs="Times New Roman"/>
          <w:color w:val="008000"/>
          <w:szCs w:val="28"/>
        </w:rPr>
        <w:t xml:space="preserve"> Поиск по номеру больничного</w:t>
      </w:r>
    </w:p>
    <w:p w14:paraId="7B2E61EE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</w:t>
      </w:r>
      <w:r w:rsidRPr="00CB3BD1">
        <w:rPr>
          <w:rFonts w:cs="Times New Roman"/>
          <w:color w:val="808080"/>
          <w:szCs w:val="28"/>
        </w:rPr>
        <w:t>///</w:t>
      </w:r>
      <w:r w:rsidRPr="00CB3BD1">
        <w:rPr>
          <w:rFonts w:cs="Times New Roman"/>
          <w:color w:val="008000"/>
          <w:szCs w:val="28"/>
        </w:rPr>
        <w:t xml:space="preserve"> </w:t>
      </w:r>
      <w:r w:rsidRPr="00CB3BD1">
        <w:rPr>
          <w:rFonts w:cs="Times New Roman"/>
          <w:color w:val="808080"/>
          <w:szCs w:val="28"/>
        </w:rPr>
        <w:t>&lt;/</w:t>
      </w:r>
      <w:r w:rsidRPr="002616A9">
        <w:rPr>
          <w:rFonts w:cs="Times New Roman"/>
          <w:color w:val="808080"/>
          <w:szCs w:val="28"/>
          <w:lang w:val="en-US"/>
        </w:rPr>
        <w:t>summary</w:t>
      </w:r>
      <w:r w:rsidRPr="00CB3BD1">
        <w:rPr>
          <w:rFonts w:cs="Times New Roman"/>
          <w:color w:val="808080"/>
          <w:szCs w:val="28"/>
        </w:rPr>
        <w:t>&gt;</w:t>
      </w:r>
    </w:p>
    <w:p w14:paraId="3D6FEC9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TxtFindFio_TextChang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TextChangedEventArgs e)</w:t>
      </w:r>
    </w:p>
    <w:p w14:paraId="09D4EDF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00"/>
          <w:szCs w:val="28"/>
        </w:rPr>
        <w:t>{</w:t>
      </w:r>
    </w:p>
    <w:p w14:paraId="48BA200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</w:rPr>
        <w:t>if</w:t>
      </w:r>
      <w:r w:rsidRPr="002616A9">
        <w:rPr>
          <w:rFonts w:cs="Times New Roman"/>
          <w:color w:val="000000"/>
          <w:szCs w:val="28"/>
        </w:rPr>
        <w:t xml:space="preserve"> (txtFind == </w:t>
      </w:r>
      <w:r w:rsidRPr="002616A9">
        <w:rPr>
          <w:rFonts w:cs="Times New Roman"/>
          <w:color w:val="0000FF"/>
          <w:szCs w:val="28"/>
        </w:rPr>
        <w:t>null</w:t>
      </w:r>
      <w:r w:rsidRPr="002616A9">
        <w:rPr>
          <w:rFonts w:cs="Times New Roman"/>
          <w:color w:val="000000"/>
          <w:szCs w:val="28"/>
        </w:rPr>
        <w:t xml:space="preserve">)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276AA93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</w:rPr>
        <w:t>if</w:t>
      </w:r>
      <w:r w:rsidRPr="002616A9">
        <w:rPr>
          <w:rFonts w:cs="Times New Roman"/>
          <w:color w:val="000000"/>
          <w:szCs w:val="28"/>
        </w:rPr>
        <w:t xml:space="preserve"> (txtFind.Text == </w:t>
      </w:r>
      <w:r w:rsidRPr="002616A9">
        <w:rPr>
          <w:rFonts w:cs="Times New Roman"/>
          <w:color w:val="A31515"/>
          <w:szCs w:val="28"/>
        </w:rPr>
        <w:t>"Поиск по номеру"</w:t>
      </w:r>
      <w:r w:rsidRPr="002616A9">
        <w:rPr>
          <w:rFonts w:cs="Times New Roman"/>
          <w:color w:val="000000"/>
          <w:szCs w:val="28"/>
        </w:rPr>
        <w:t xml:space="preserve">)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 xml:space="preserve">; </w:t>
      </w:r>
      <w:r w:rsidRPr="002616A9">
        <w:rPr>
          <w:rFonts w:cs="Times New Roman"/>
          <w:color w:val="008000"/>
          <w:szCs w:val="28"/>
        </w:rPr>
        <w:t>//Если это заглушка, ничего не делаем</w:t>
      </w:r>
    </w:p>
    <w:p w14:paraId="41E9AD0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3CA05C9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пустой текстбокс, выводим все записи</w:t>
      </w:r>
    </w:p>
    <w:p w14:paraId="6F0C94F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!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txtFind.Text)) collectionView.ItemsSource = _db.Sicks.Local.ToBindingList();</w:t>
      </w:r>
    </w:p>
    <w:p w14:paraId="50BAF96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2FFFD1F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список пустой, для выборки наполним его записями из таблицы</w:t>
      </w:r>
    </w:p>
    <w:p w14:paraId="0427DFB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List&lt;Sick&gt; list = collectionView.ItemsSource?.Cast&lt;Sick&gt;().ToList();</w:t>
      </w:r>
    </w:p>
    <w:p w14:paraId="08BED65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list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 || list.Count == 0) list = _db.Sicks.Local.ToList();</w:t>
      </w:r>
    </w:p>
    <w:p w14:paraId="1C316D1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2F321E7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роводи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ыборк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о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номеру</w:t>
      </w:r>
    </w:p>
    <w:p w14:paraId="30C857C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ollectionView.ItemsSource = list.Where(p =&gt; p.Number.ToString().Contains(txtFind.Text));</w:t>
      </w:r>
    </w:p>
    <w:p w14:paraId="10DD751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7274086F" w14:textId="77777777" w:rsidR="002616A9" w:rsidRPr="002616A9" w:rsidRDefault="002616A9" w:rsidP="002616A9">
      <w:pPr>
        <w:pStyle w:val="af0"/>
        <w:ind w:left="0" w:firstLine="708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}</w:t>
      </w:r>
    </w:p>
    <w:p w14:paraId="59B9C84E" w14:textId="77777777" w:rsidR="002616A9" w:rsidRPr="002616A9" w:rsidRDefault="002616A9" w:rsidP="002616A9">
      <w:pPr>
        <w:pStyle w:val="af0"/>
        <w:ind w:left="0" w:firstLine="708"/>
        <w:rPr>
          <w:rFonts w:cs="Times New Roman"/>
          <w:color w:val="000000"/>
          <w:szCs w:val="28"/>
          <w:lang w:val="en-US"/>
        </w:rPr>
      </w:pPr>
    </w:p>
    <w:p w14:paraId="108C90C9" w14:textId="08AE9432" w:rsidR="00155AE1" w:rsidRPr="002616A9" w:rsidRDefault="00155AE1" w:rsidP="002616A9">
      <w:pPr>
        <w:pStyle w:val="af0"/>
        <w:ind w:left="0" w:firstLine="708"/>
        <w:rPr>
          <w:rFonts w:cs="Times New Roman"/>
          <w:b/>
          <w:szCs w:val="28"/>
          <w:lang w:val="en-US"/>
        </w:rPr>
      </w:pPr>
      <w:r w:rsidRPr="002616A9">
        <w:rPr>
          <w:rFonts w:cs="Times New Roman"/>
          <w:b/>
          <w:szCs w:val="28"/>
        </w:rPr>
        <w:t>Листинг</w:t>
      </w:r>
      <w:r w:rsidRPr="002616A9">
        <w:rPr>
          <w:rFonts w:cs="Times New Roman"/>
          <w:b/>
          <w:szCs w:val="28"/>
          <w:lang w:val="en-US"/>
        </w:rPr>
        <w:t xml:space="preserve"> 6 - </w:t>
      </w:r>
      <w:r w:rsidR="002616A9" w:rsidRPr="002616A9">
        <w:rPr>
          <w:rFonts w:cs="Times New Roman"/>
          <w:b/>
          <w:szCs w:val="28"/>
          <w:lang w:val="en-US"/>
        </w:rPr>
        <w:t>AddAppointmentPage</w:t>
      </w:r>
    </w:p>
    <w:p w14:paraId="07B6ACD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FF"/>
          <w:szCs w:val="28"/>
          <w:lang w:val="en-US"/>
        </w:rPr>
        <w:lastRenderedPageBreak/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partial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class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ddAppointmentPage</w:t>
      </w:r>
      <w:r w:rsidRPr="002616A9">
        <w:rPr>
          <w:rFonts w:cs="Times New Roman"/>
          <w:color w:val="000000"/>
          <w:szCs w:val="28"/>
          <w:lang w:val="en-US"/>
        </w:rPr>
        <w:t xml:space="preserve"> : Page</w:t>
      </w:r>
    </w:p>
    <w:p w14:paraId="061215B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{</w:t>
      </w:r>
    </w:p>
    <w:p w14:paraId="7ED7E43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readonly</w:t>
      </w:r>
      <w:r w:rsidRPr="002616A9">
        <w:rPr>
          <w:rFonts w:cs="Times New Roman"/>
          <w:color w:val="000000"/>
          <w:szCs w:val="28"/>
          <w:lang w:val="en-US"/>
        </w:rPr>
        <w:t xml:space="preserve"> DbEntities _db = DbEntities.GetContext();</w:t>
      </w:r>
    </w:p>
    <w:p w14:paraId="3B5C2BC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ddAppointmentPage</w:t>
      </w:r>
      <w:r w:rsidRPr="002616A9">
        <w:rPr>
          <w:rFonts w:cs="Times New Roman"/>
          <w:color w:val="000000"/>
          <w:szCs w:val="28"/>
          <w:lang w:val="en-US"/>
        </w:rPr>
        <w:t>(Appointment appointment)</w:t>
      </w:r>
    </w:p>
    <w:p w14:paraId="5A07C0D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767CD7C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InitializeComponent();</w:t>
      </w:r>
    </w:p>
    <w:p w14:paraId="2E6E1268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бъект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ля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редактирования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вязыв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его</w:t>
      </w:r>
    </w:p>
    <w:p w14:paraId="4FC4ED0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</w:rPr>
        <w:t>this</w:t>
      </w:r>
      <w:r w:rsidRPr="002616A9">
        <w:rPr>
          <w:rFonts w:cs="Times New Roman"/>
          <w:color w:val="000000"/>
          <w:szCs w:val="28"/>
        </w:rPr>
        <w:t>.DataContext = appointment;</w:t>
      </w:r>
    </w:p>
    <w:p w14:paraId="50C6302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</w:p>
    <w:p w14:paraId="5E32701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Устанавливаем дату если есть</w:t>
      </w:r>
    </w:p>
    <w:p w14:paraId="5002B1A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appointment.Date !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1265BC8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63FDE8E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Time.Text = appointment.Date.Value.ToString(</w:t>
      </w:r>
      <w:r w:rsidRPr="002616A9">
        <w:rPr>
          <w:rFonts w:cs="Times New Roman"/>
          <w:color w:val="A31515"/>
          <w:szCs w:val="28"/>
          <w:lang w:val="en-US"/>
        </w:rPr>
        <w:t>"HH"</w:t>
      </w:r>
      <w:r w:rsidRPr="002616A9">
        <w:rPr>
          <w:rFonts w:cs="Times New Roman"/>
          <w:color w:val="000000"/>
          <w:szCs w:val="28"/>
          <w:lang w:val="en-US"/>
        </w:rPr>
        <w:t xml:space="preserve">) + </w:t>
      </w:r>
      <w:r w:rsidRPr="002616A9">
        <w:rPr>
          <w:rFonts w:cs="Times New Roman"/>
          <w:color w:val="A31515"/>
          <w:szCs w:val="28"/>
          <w:lang w:val="en-US"/>
        </w:rPr>
        <w:t>":"</w:t>
      </w:r>
      <w:r w:rsidRPr="002616A9">
        <w:rPr>
          <w:rFonts w:cs="Times New Roman"/>
          <w:color w:val="000000"/>
          <w:szCs w:val="28"/>
          <w:lang w:val="en-US"/>
        </w:rPr>
        <w:t xml:space="preserve"> + appointment.Date.Value.ToString(</w:t>
      </w:r>
      <w:r w:rsidRPr="002616A9">
        <w:rPr>
          <w:rFonts w:cs="Times New Roman"/>
          <w:color w:val="A31515"/>
          <w:szCs w:val="28"/>
          <w:lang w:val="en-US"/>
        </w:rPr>
        <w:t>"mm"</w:t>
      </w:r>
      <w:r w:rsidRPr="002616A9">
        <w:rPr>
          <w:rFonts w:cs="Times New Roman"/>
          <w:color w:val="000000"/>
          <w:szCs w:val="28"/>
          <w:lang w:val="en-US"/>
        </w:rPr>
        <w:t>);</w:t>
      </w:r>
    </w:p>
    <w:p w14:paraId="1EDD7ED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32573D5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57DA1B6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Загруж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анные</w:t>
      </w:r>
      <w:r w:rsidRPr="002616A9">
        <w:rPr>
          <w:rFonts w:cs="Times New Roman"/>
          <w:color w:val="008000"/>
          <w:szCs w:val="28"/>
          <w:lang w:val="en-US"/>
        </w:rPr>
        <w:t xml:space="preserve">, </w:t>
      </w:r>
      <w:r w:rsidRPr="002616A9">
        <w:rPr>
          <w:rFonts w:cs="Times New Roman"/>
          <w:color w:val="008000"/>
          <w:szCs w:val="28"/>
        </w:rPr>
        <w:t>заполняем</w:t>
      </w:r>
      <w:r w:rsidRPr="002616A9">
        <w:rPr>
          <w:rFonts w:cs="Times New Roman"/>
          <w:color w:val="008000"/>
          <w:szCs w:val="28"/>
          <w:lang w:val="en-US"/>
        </w:rPr>
        <w:t xml:space="preserve"> combobox'</w:t>
      </w:r>
      <w:r w:rsidRPr="002616A9">
        <w:rPr>
          <w:rFonts w:cs="Times New Roman"/>
          <w:color w:val="008000"/>
          <w:szCs w:val="28"/>
        </w:rPr>
        <w:t>ы</w:t>
      </w:r>
    </w:p>
    <w:p w14:paraId="65596F7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Specializations.Load();</w:t>
      </w:r>
    </w:p>
    <w:p w14:paraId="3315310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Doctors.Load();</w:t>
      </w:r>
    </w:p>
    <w:p w14:paraId="4F06670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Nurses.Load();</w:t>
      </w:r>
    </w:p>
    <w:p w14:paraId="43AB6C0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_db.MedicalCards.Load();</w:t>
      </w:r>
    </w:p>
    <w:p w14:paraId="225D403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mbSpec.ItemsSource = _db.Specializations.ToList();</w:t>
      </w:r>
    </w:p>
    <w:p w14:paraId="6E760DE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mbMedCard.ItemsSource = _db.MedicalCards.ToList();</w:t>
      </w:r>
    </w:p>
    <w:p w14:paraId="41FFEAB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mbNurse.ItemsSource = _db.Nurses.ToList();</w:t>
      </w:r>
    </w:p>
    <w:p w14:paraId="11DBAD1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338B4F6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0272D1C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Cancel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RoutedEventArgs e)</w:t>
      </w:r>
    </w:p>
    <w:p w14:paraId="09E7911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13B5331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GoBack();</w:t>
      </w:r>
    </w:p>
    <w:p w14:paraId="2975B1C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2331948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401C5CA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Save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RoutedEventArgs e)</w:t>
      </w:r>
    </w:p>
    <w:p w14:paraId="1B1AF45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741D111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бъект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вязки</w:t>
      </w:r>
    </w:p>
    <w:p w14:paraId="1A25648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Appointment appointment =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 xml:space="preserve">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Appointment;</w:t>
      </w:r>
    </w:p>
    <w:p w14:paraId="278DE89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txtErrorMessage.Text = 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 xml:space="preserve">.Empty;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Очищ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ок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шибкой</w:t>
      </w:r>
    </w:p>
    <w:p w14:paraId="0A21552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3BCD9B8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Валидация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анных</w:t>
      </w:r>
    </w:p>
    <w:p w14:paraId="59D37CE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cmbSpec.SelectedItem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216A957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{</w:t>
      </w:r>
    </w:p>
    <w:p w14:paraId="10F5966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</w:rPr>
        <w:t>"Ошибка: Выберите специализацию"</w:t>
      </w:r>
      <w:r w:rsidRPr="002616A9">
        <w:rPr>
          <w:rFonts w:cs="Times New Roman"/>
          <w:color w:val="000000"/>
          <w:szCs w:val="28"/>
        </w:rPr>
        <w:t>;</w:t>
      </w:r>
    </w:p>
    <w:p w14:paraId="3897DDE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3528199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5E6AA4A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cmbDoctor.SelectedItem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3C3C4D2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{</w:t>
      </w:r>
    </w:p>
    <w:p w14:paraId="70679B0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Выбер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врача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51B2D2D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544FCC5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145EE29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cmbMedCard.SelectedItem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1727DBE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6F2B077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Выбер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пациента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0CAAAC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5A05D3C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2C9A6A7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cmbNurse.SelectedItem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3AF208C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7248909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Выбер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медсестру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4DEDA5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546A7F4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14A20B4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appointment.Date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2796A07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5897E07B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</w:t>
      </w:r>
      <w:r w:rsidRPr="00CB3BD1">
        <w:rPr>
          <w:rFonts w:cs="Times New Roman"/>
          <w:color w:val="000000"/>
          <w:szCs w:val="28"/>
        </w:rPr>
        <w:t>.</w:t>
      </w:r>
      <w:r w:rsidRPr="002616A9">
        <w:rPr>
          <w:rFonts w:cs="Times New Roman"/>
          <w:color w:val="000000"/>
          <w:szCs w:val="28"/>
          <w:lang w:val="en-US"/>
        </w:rPr>
        <w:t>Text</w:t>
      </w:r>
      <w:r w:rsidRPr="00CB3BD1">
        <w:rPr>
          <w:rFonts w:cs="Times New Roman"/>
          <w:color w:val="000000"/>
          <w:szCs w:val="28"/>
        </w:rPr>
        <w:t xml:space="preserve"> = </w:t>
      </w:r>
      <w:r w:rsidRPr="00CB3BD1">
        <w:rPr>
          <w:rFonts w:cs="Times New Roman"/>
          <w:color w:val="A31515"/>
          <w:szCs w:val="28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CB3BD1">
        <w:rPr>
          <w:rFonts w:cs="Times New Roman"/>
          <w:color w:val="A31515"/>
          <w:szCs w:val="28"/>
        </w:rPr>
        <w:t xml:space="preserve">: </w:t>
      </w:r>
      <w:r w:rsidRPr="002616A9">
        <w:rPr>
          <w:rFonts w:cs="Times New Roman"/>
          <w:color w:val="A31515"/>
          <w:szCs w:val="28"/>
        </w:rPr>
        <w:t>Выберите</w:t>
      </w:r>
      <w:r w:rsidRPr="00CB3BD1">
        <w:rPr>
          <w:rFonts w:cs="Times New Roman"/>
          <w:color w:val="A31515"/>
          <w:szCs w:val="28"/>
        </w:rPr>
        <w:t xml:space="preserve"> </w:t>
      </w:r>
      <w:r w:rsidRPr="002616A9">
        <w:rPr>
          <w:rFonts w:cs="Times New Roman"/>
          <w:color w:val="A31515"/>
          <w:szCs w:val="28"/>
        </w:rPr>
        <w:t>дату</w:t>
      </w:r>
      <w:r w:rsidRPr="00CB3BD1">
        <w:rPr>
          <w:rFonts w:cs="Times New Roman"/>
          <w:color w:val="A31515"/>
          <w:szCs w:val="28"/>
        </w:rPr>
        <w:t xml:space="preserve"> </w:t>
      </w:r>
      <w:r w:rsidRPr="002616A9">
        <w:rPr>
          <w:rFonts w:cs="Times New Roman"/>
          <w:color w:val="A31515"/>
          <w:szCs w:val="28"/>
        </w:rPr>
        <w:t>приема</w:t>
      </w:r>
      <w:r w:rsidRPr="00CB3BD1">
        <w:rPr>
          <w:rFonts w:cs="Times New Roman"/>
          <w:color w:val="A31515"/>
          <w:szCs w:val="28"/>
        </w:rPr>
        <w:t>"</w:t>
      </w:r>
      <w:r w:rsidRPr="00CB3BD1">
        <w:rPr>
          <w:rFonts w:cs="Times New Roman"/>
          <w:color w:val="000000"/>
          <w:szCs w:val="28"/>
        </w:rPr>
        <w:t>;</w:t>
      </w:r>
    </w:p>
    <w:p w14:paraId="558BBF4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D36C70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697E8AD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txtTime.Text) || txtTime.Text.Length != 5)</w:t>
      </w:r>
    </w:p>
    <w:p w14:paraId="36A173E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6AE96E2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Укаж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время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с</w:t>
      </w:r>
      <w:r w:rsidRPr="002616A9">
        <w:rPr>
          <w:rFonts w:cs="Times New Roman"/>
          <w:color w:val="A31515"/>
          <w:szCs w:val="28"/>
          <w:lang w:val="en-US"/>
        </w:rPr>
        <w:t xml:space="preserve"> 07:00 </w:t>
      </w:r>
      <w:r w:rsidRPr="002616A9">
        <w:rPr>
          <w:rFonts w:cs="Times New Roman"/>
          <w:color w:val="A31515"/>
          <w:szCs w:val="28"/>
        </w:rPr>
        <w:t>по</w:t>
      </w:r>
      <w:r w:rsidRPr="002616A9">
        <w:rPr>
          <w:rFonts w:cs="Times New Roman"/>
          <w:color w:val="A31515"/>
          <w:szCs w:val="28"/>
          <w:lang w:val="en-US"/>
        </w:rPr>
        <w:t xml:space="preserve"> 20:59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18333E8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00F1DC9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59A76A4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06A4600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!</w:t>
      </w:r>
      <w:r w:rsidRPr="002616A9">
        <w:rPr>
          <w:rFonts w:cs="Times New Roman"/>
          <w:color w:val="0000FF"/>
          <w:szCs w:val="28"/>
          <w:lang w:val="en-US"/>
        </w:rPr>
        <w:t>int</w:t>
      </w:r>
      <w:r w:rsidRPr="002616A9">
        <w:rPr>
          <w:rFonts w:cs="Times New Roman"/>
          <w:color w:val="000000"/>
          <w:szCs w:val="28"/>
          <w:lang w:val="en-US"/>
        </w:rPr>
        <w:t xml:space="preserve">.TryParse(txtTime.Text.Substring(0, 2), </w:t>
      </w:r>
      <w:r w:rsidRPr="002616A9">
        <w:rPr>
          <w:rFonts w:cs="Times New Roman"/>
          <w:color w:val="0000FF"/>
          <w:szCs w:val="28"/>
          <w:lang w:val="en-US"/>
        </w:rPr>
        <w:t>out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int</w:t>
      </w:r>
      <w:r w:rsidRPr="002616A9">
        <w:rPr>
          <w:rFonts w:cs="Times New Roman"/>
          <w:color w:val="000000"/>
          <w:szCs w:val="28"/>
          <w:lang w:val="en-US"/>
        </w:rPr>
        <w:t xml:space="preserve"> hours))</w:t>
      </w:r>
    </w:p>
    <w:p w14:paraId="6B051A7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{</w:t>
      </w:r>
    </w:p>
    <w:p w14:paraId="3DD49E2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</w:rPr>
        <w:t>"Ошибка: Укажите время с 07:00 по 20:59"</w:t>
      </w:r>
      <w:r w:rsidRPr="002616A9">
        <w:rPr>
          <w:rFonts w:cs="Times New Roman"/>
          <w:color w:val="000000"/>
          <w:szCs w:val="28"/>
        </w:rPr>
        <w:t>;</w:t>
      </w:r>
    </w:p>
    <w:p w14:paraId="20C4C32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377F2F0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253B9EB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7B44D2C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!</w:t>
      </w:r>
      <w:r w:rsidRPr="002616A9">
        <w:rPr>
          <w:rFonts w:cs="Times New Roman"/>
          <w:color w:val="0000FF"/>
          <w:szCs w:val="28"/>
          <w:lang w:val="en-US"/>
        </w:rPr>
        <w:t>int</w:t>
      </w:r>
      <w:r w:rsidRPr="002616A9">
        <w:rPr>
          <w:rFonts w:cs="Times New Roman"/>
          <w:color w:val="000000"/>
          <w:szCs w:val="28"/>
          <w:lang w:val="en-US"/>
        </w:rPr>
        <w:t xml:space="preserve">.TryParse(txtTime.Text.Substring(3, 2), </w:t>
      </w:r>
      <w:r w:rsidRPr="002616A9">
        <w:rPr>
          <w:rFonts w:cs="Times New Roman"/>
          <w:color w:val="0000FF"/>
          <w:szCs w:val="28"/>
          <w:lang w:val="en-US"/>
        </w:rPr>
        <w:t>out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int</w:t>
      </w:r>
      <w:r w:rsidRPr="002616A9">
        <w:rPr>
          <w:rFonts w:cs="Times New Roman"/>
          <w:color w:val="000000"/>
          <w:szCs w:val="28"/>
          <w:lang w:val="en-US"/>
        </w:rPr>
        <w:t xml:space="preserve"> minutes))</w:t>
      </w:r>
    </w:p>
    <w:p w14:paraId="1A56351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{</w:t>
      </w:r>
    </w:p>
    <w:p w14:paraId="7840953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</w:rPr>
        <w:t>"Ошибка: Укажите время с 07:00 по 20:59"</w:t>
      </w:r>
      <w:r w:rsidRPr="002616A9">
        <w:rPr>
          <w:rFonts w:cs="Times New Roman"/>
          <w:color w:val="000000"/>
          <w:szCs w:val="28"/>
        </w:rPr>
        <w:t>;</w:t>
      </w:r>
    </w:p>
    <w:p w14:paraId="60AA411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7E8FF9F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}</w:t>
      </w:r>
    </w:p>
    <w:p w14:paraId="7475D7D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67E736C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</w:rPr>
        <w:t>if</w:t>
      </w:r>
      <w:r w:rsidRPr="002616A9">
        <w:rPr>
          <w:rFonts w:cs="Times New Roman"/>
          <w:color w:val="000000"/>
          <w:szCs w:val="28"/>
        </w:rPr>
        <w:t xml:space="preserve"> (hours &lt; 7 || hours &gt; 20)</w:t>
      </w:r>
    </w:p>
    <w:p w14:paraId="2C2DC6D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{</w:t>
      </w:r>
    </w:p>
    <w:p w14:paraId="7330F4D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</w:rPr>
        <w:t>"Ошибка: Укажите время с 07:00 по 20:59"</w:t>
      </w:r>
      <w:r w:rsidRPr="002616A9">
        <w:rPr>
          <w:rFonts w:cs="Times New Roman"/>
          <w:color w:val="000000"/>
          <w:szCs w:val="28"/>
        </w:rPr>
        <w:t>;</w:t>
      </w:r>
    </w:p>
    <w:p w14:paraId="382D25A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37098FB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04DC485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minutes &lt; 0 || minutes &gt; 59)</w:t>
      </w:r>
    </w:p>
    <w:p w14:paraId="11CFDCB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6E5236C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Укаж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время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с</w:t>
      </w:r>
      <w:r w:rsidRPr="002616A9">
        <w:rPr>
          <w:rFonts w:cs="Times New Roman"/>
          <w:color w:val="A31515"/>
          <w:szCs w:val="28"/>
          <w:lang w:val="en-US"/>
        </w:rPr>
        <w:t xml:space="preserve"> 07:00 </w:t>
      </w:r>
      <w:r w:rsidRPr="002616A9">
        <w:rPr>
          <w:rFonts w:cs="Times New Roman"/>
          <w:color w:val="A31515"/>
          <w:szCs w:val="28"/>
        </w:rPr>
        <w:t>по</w:t>
      </w:r>
      <w:r w:rsidRPr="002616A9">
        <w:rPr>
          <w:rFonts w:cs="Times New Roman"/>
          <w:color w:val="A31515"/>
          <w:szCs w:val="28"/>
          <w:lang w:val="en-US"/>
        </w:rPr>
        <w:t xml:space="preserve"> 20:59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30C979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7521065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}</w:t>
      </w:r>
    </w:p>
    <w:p w14:paraId="0EFE6E6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51DD99D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Добавляем время из текстбокса в дату из датапикера</w:t>
      </w:r>
    </w:p>
    <w:p w14:paraId="3D62B63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old = appointment.Date.Value;</w:t>
      </w:r>
    </w:p>
    <w:p w14:paraId="0EF4A31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5A22482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appointment.Date = </w:t>
      </w:r>
      <w:r w:rsidRPr="002616A9">
        <w:rPr>
          <w:rFonts w:cs="Times New Roman"/>
          <w:color w:val="0000FF"/>
          <w:szCs w:val="28"/>
          <w:lang w:val="en-US"/>
        </w:rPr>
        <w:t>new</w:t>
      </w:r>
      <w:r w:rsidRPr="002616A9">
        <w:rPr>
          <w:rFonts w:cs="Times New Roman"/>
          <w:color w:val="000000"/>
          <w:szCs w:val="28"/>
          <w:lang w:val="en-US"/>
        </w:rPr>
        <w:t xml:space="preserve"> DateTime(old.Year, old.Month, old.Day, hours, minutes, 0);</w:t>
      </w:r>
    </w:p>
    <w:p w14:paraId="7037F2D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2D6BEBB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appointment.Date &lt; DateTime.Now)</w:t>
      </w:r>
    </w:p>
    <w:p w14:paraId="203D80C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{</w:t>
      </w:r>
    </w:p>
    <w:p w14:paraId="7283055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</w:rPr>
        <w:t>"Ошибка: Выбрана дата в прошлом"</w:t>
      </w:r>
      <w:r w:rsidRPr="002616A9">
        <w:rPr>
          <w:rFonts w:cs="Times New Roman"/>
          <w:color w:val="000000"/>
          <w:szCs w:val="28"/>
        </w:rPr>
        <w:t>;</w:t>
      </w:r>
    </w:p>
    <w:p w14:paraId="27710F1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375D6EA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}</w:t>
      </w:r>
    </w:p>
    <w:p w14:paraId="166BC3F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3F49511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Указываем id для связей в бд</w:t>
      </w:r>
    </w:p>
    <w:p w14:paraId="7AB7C27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appointment.MedicalCardId = appointment.MedicalCard.Id;</w:t>
      </w:r>
    </w:p>
    <w:p w14:paraId="76ABCEB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appointment.NurseId = appointment.Nurse.Id;</w:t>
      </w:r>
    </w:p>
    <w:p w14:paraId="3825C54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appointment.DoctorId = appointment.Doctor.Id;</w:t>
      </w:r>
    </w:p>
    <w:p w14:paraId="1C0D1DD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</w:p>
    <w:p w14:paraId="3E3D8E2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такой записи еще нет, значит добавим ее</w:t>
      </w:r>
    </w:p>
    <w:p w14:paraId="5A84377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_db.Appointments.Find(appointment.Id)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1D51291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{</w:t>
      </w:r>
    </w:p>
    <w:p w14:paraId="4DA18B0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8000"/>
          <w:szCs w:val="28"/>
        </w:rPr>
        <w:t>//Получение расписания приемов у выбранного доктора</w:t>
      </w:r>
    </w:p>
    <w:p w14:paraId="495E7BA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list = _db.Appointments.Where(p =&gt; p.DoctorId == appointment.DoctorId).ToList();</w:t>
      </w:r>
    </w:p>
    <w:p w14:paraId="48BBA5A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61CE5FD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8000"/>
          <w:szCs w:val="28"/>
        </w:rPr>
        <w:t>//Если в 15 минутный промежуток в этот день у врача уже есть запись, сообщаем об этом</w:t>
      </w:r>
    </w:p>
    <w:p w14:paraId="453F9E1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list.Count(p =&gt; p.Date &gt; appointment.Date.Value.AddMinutes(-15) &amp;&amp; p.Date &lt; appointment.Date.Value.AddMinutes(15)) &gt; 0)</w:t>
      </w:r>
    </w:p>
    <w:p w14:paraId="34A089C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00"/>
          <w:szCs w:val="28"/>
        </w:rPr>
        <w:t>{</w:t>
      </w:r>
    </w:p>
    <w:p w14:paraId="0DD39F8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    txtErrorMessage.Text = </w:t>
      </w:r>
      <w:r w:rsidRPr="002616A9">
        <w:rPr>
          <w:rFonts w:cs="Times New Roman"/>
          <w:color w:val="A31515"/>
          <w:szCs w:val="28"/>
        </w:rPr>
        <w:t>"Ошибка: На данное время к данному врачу уже существует запись"</w:t>
      </w:r>
      <w:r w:rsidRPr="002616A9">
        <w:rPr>
          <w:rFonts w:cs="Times New Roman"/>
          <w:color w:val="000000"/>
          <w:szCs w:val="28"/>
        </w:rPr>
        <w:t>;</w:t>
      </w:r>
    </w:p>
    <w:p w14:paraId="0A9C6D1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2E10E94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}</w:t>
      </w:r>
    </w:p>
    <w:p w14:paraId="59D273A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8000"/>
          <w:szCs w:val="28"/>
        </w:rPr>
        <w:t>//Добавляем запись в базу данных</w:t>
      </w:r>
    </w:p>
    <w:p w14:paraId="79AAC6B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00"/>
          <w:szCs w:val="28"/>
          <w:lang w:val="en-US"/>
        </w:rPr>
        <w:t>_db.Appointments.Add(appointment);</w:t>
      </w:r>
    </w:p>
    <w:p w14:paraId="27967BE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531B241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ry</w:t>
      </w:r>
    </w:p>
    <w:p w14:paraId="5344F09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16CE56A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_db.SaveChanges();</w:t>
      </w:r>
    </w:p>
    <w:p w14:paraId="04DE117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564FE34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catch</w:t>
      </w:r>
      <w:r w:rsidRPr="002616A9">
        <w:rPr>
          <w:rFonts w:cs="Times New Roman"/>
          <w:color w:val="000000"/>
          <w:szCs w:val="28"/>
          <w:lang w:val="en-US"/>
        </w:rPr>
        <w:t xml:space="preserve"> (Exception ex)</w:t>
      </w:r>
    </w:p>
    <w:p w14:paraId="51D01D9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380B5C0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ex.Message + ex.InnerException?.Message;</w:t>
      </w:r>
    </w:p>
    <w:p w14:paraId="26D576C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63A265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5FDD384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GoBack();</w:t>
      </w:r>
    </w:p>
    <w:p w14:paraId="44C5253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5A31302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2C122AF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SpecChanged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SelectionChangedEventArgs e)</w:t>
      </w:r>
    </w:p>
    <w:p w14:paraId="5006AF1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2B7857D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cmbSpec.SelectedItem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)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42CE429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выбранную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пециализацию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комбобокса</w:t>
      </w:r>
    </w:p>
    <w:p w14:paraId="7DDEA91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spec = cmbSpec.SelectedItem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Specialization;</w:t>
      </w:r>
    </w:p>
    <w:p w14:paraId="620A0E0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Заполняем комбобокс врачей врачами выбранной специализации</w:t>
      </w:r>
    </w:p>
    <w:p w14:paraId="36C91CC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cmbDoctor.ItemsSource = _db.Doctors.Where(p =&gt; p.SpecializationId == spec.Id).ToList();</w:t>
      </w:r>
    </w:p>
    <w:p w14:paraId="5C60D567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CB3BD1">
        <w:rPr>
          <w:rFonts w:cs="Times New Roman"/>
          <w:color w:val="000000"/>
          <w:szCs w:val="28"/>
          <w:lang w:val="en-US"/>
        </w:rPr>
        <w:t>}</w:t>
      </w:r>
    </w:p>
    <w:p w14:paraId="67E77368" w14:textId="47F27B50" w:rsidR="00155AE1" w:rsidRPr="00CB3BD1" w:rsidRDefault="002616A9" w:rsidP="002616A9">
      <w:pPr>
        <w:spacing w:after="0"/>
        <w:ind w:firstLine="0"/>
        <w:contextualSpacing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}</w:t>
      </w:r>
    </w:p>
    <w:p w14:paraId="3C71908B" w14:textId="77777777" w:rsidR="002616A9" w:rsidRPr="002616A9" w:rsidRDefault="002616A9" w:rsidP="002616A9">
      <w:pPr>
        <w:spacing w:after="0"/>
        <w:ind w:firstLine="0"/>
        <w:contextualSpacing/>
        <w:jc w:val="left"/>
        <w:rPr>
          <w:rFonts w:cs="Times New Roman"/>
          <w:color w:val="000000"/>
          <w:szCs w:val="28"/>
          <w:lang w:val="en-US"/>
        </w:rPr>
      </w:pPr>
    </w:p>
    <w:p w14:paraId="35F112AD" w14:textId="77A267D6" w:rsidR="00155AE1" w:rsidRPr="002616A9" w:rsidRDefault="00155AE1" w:rsidP="00155AE1">
      <w:pPr>
        <w:pStyle w:val="af0"/>
        <w:ind w:left="0" w:firstLine="708"/>
        <w:rPr>
          <w:rFonts w:cs="Times New Roman"/>
          <w:b/>
          <w:szCs w:val="28"/>
          <w:lang w:val="en-US"/>
        </w:rPr>
      </w:pPr>
      <w:r w:rsidRPr="002616A9">
        <w:rPr>
          <w:rFonts w:cs="Times New Roman"/>
          <w:b/>
          <w:szCs w:val="28"/>
        </w:rPr>
        <w:t>Листинг</w:t>
      </w:r>
      <w:r w:rsidRPr="002616A9">
        <w:rPr>
          <w:rFonts w:cs="Times New Roman"/>
          <w:b/>
          <w:szCs w:val="28"/>
          <w:lang w:val="en-US"/>
        </w:rPr>
        <w:t xml:space="preserve"> 7 - </w:t>
      </w:r>
      <w:r w:rsidR="002616A9" w:rsidRPr="002616A9">
        <w:rPr>
          <w:rFonts w:cs="Times New Roman"/>
          <w:b/>
          <w:szCs w:val="28"/>
          <w:lang w:val="en-US"/>
        </w:rPr>
        <w:t>AddDoctorPage</w:t>
      </w:r>
    </w:p>
    <w:p w14:paraId="7221601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partial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class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ddDoctorPage</w:t>
      </w:r>
      <w:r w:rsidRPr="002616A9">
        <w:rPr>
          <w:rFonts w:cs="Times New Roman"/>
          <w:color w:val="000000"/>
          <w:szCs w:val="28"/>
          <w:lang w:val="en-US"/>
        </w:rPr>
        <w:t xml:space="preserve"> : Page</w:t>
      </w:r>
    </w:p>
    <w:p w14:paraId="056F553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{</w:t>
      </w:r>
    </w:p>
    <w:p w14:paraId="1B255F0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readonly</w:t>
      </w:r>
      <w:r w:rsidRPr="002616A9">
        <w:rPr>
          <w:rFonts w:cs="Times New Roman"/>
          <w:color w:val="000000"/>
          <w:szCs w:val="28"/>
          <w:lang w:val="en-US"/>
        </w:rPr>
        <w:t xml:space="preserve"> DbEntities _db = DbEntities.GetContext();</w:t>
      </w:r>
    </w:p>
    <w:p w14:paraId="03BB319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ddDoctorPage</w:t>
      </w:r>
      <w:r w:rsidRPr="002616A9">
        <w:rPr>
          <w:rFonts w:cs="Times New Roman"/>
          <w:color w:val="000000"/>
          <w:szCs w:val="28"/>
          <w:lang w:val="en-US"/>
        </w:rPr>
        <w:t>(Doctor doctor)</w:t>
      </w:r>
    </w:p>
    <w:p w14:paraId="3F69269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3FFB7C4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InitializeComponent();</w:t>
      </w:r>
    </w:p>
    <w:p w14:paraId="2DDB7374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бъект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ля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редактирования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вязыв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его</w:t>
      </w:r>
    </w:p>
    <w:p w14:paraId="56E903CE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00FF"/>
          <w:szCs w:val="28"/>
          <w:lang w:val="en-US"/>
        </w:rPr>
        <w:t>this</w:t>
      </w:r>
      <w:r w:rsidRPr="00CB3BD1">
        <w:rPr>
          <w:rFonts w:cs="Times New Roman"/>
          <w:color w:val="000000"/>
          <w:szCs w:val="28"/>
          <w:lang w:val="en-US"/>
        </w:rPr>
        <w:t>.DataContext = doctor;</w:t>
      </w:r>
    </w:p>
    <w:p w14:paraId="4443C76F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7746BFBE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Загруж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анные</w:t>
      </w:r>
      <w:r w:rsidRPr="00CB3BD1">
        <w:rPr>
          <w:rFonts w:cs="Times New Roman"/>
          <w:color w:val="008000"/>
          <w:szCs w:val="28"/>
          <w:lang w:val="en-US"/>
        </w:rPr>
        <w:t xml:space="preserve">, </w:t>
      </w:r>
      <w:r w:rsidRPr="002616A9">
        <w:rPr>
          <w:rFonts w:cs="Times New Roman"/>
          <w:color w:val="008000"/>
          <w:szCs w:val="28"/>
        </w:rPr>
        <w:t>заполняем</w:t>
      </w:r>
      <w:r w:rsidRPr="00CB3BD1">
        <w:rPr>
          <w:rFonts w:cs="Times New Roman"/>
          <w:color w:val="008000"/>
          <w:szCs w:val="28"/>
          <w:lang w:val="en-US"/>
        </w:rPr>
        <w:t xml:space="preserve"> combobo</w:t>
      </w:r>
      <w:r w:rsidRPr="002616A9">
        <w:rPr>
          <w:rFonts w:cs="Times New Roman"/>
          <w:color w:val="008000"/>
          <w:szCs w:val="28"/>
        </w:rPr>
        <w:t>х</w:t>
      </w:r>
    </w:p>
    <w:p w14:paraId="7036D4B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_db.Specializations.Load();</w:t>
      </w:r>
    </w:p>
    <w:p w14:paraId="028BFBC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mb.ItemsSource = _db.Specializations.ToList();</w:t>
      </w:r>
    </w:p>
    <w:p w14:paraId="4F45CB4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4394CE3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3EB8203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Cancel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RoutedEventArgs e)</w:t>
      </w:r>
    </w:p>
    <w:p w14:paraId="38B9EBE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4F9CB12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GoBack();</w:t>
      </w:r>
    </w:p>
    <w:p w14:paraId="4945C92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1543247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4BDB3C7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Save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RoutedEventArgs e)</w:t>
      </w:r>
    </w:p>
    <w:p w14:paraId="34AB09B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20A016E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бъект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вязки</w:t>
      </w:r>
    </w:p>
    <w:p w14:paraId="389AA36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doctor =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 xml:space="preserve">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Doctor;</w:t>
      </w:r>
    </w:p>
    <w:p w14:paraId="1F7CB02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txtErrorMessage.Text = 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 xml:space="preserve">.Empty;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Очищ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ок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шибкой</w:t>
      </w:r>
    </w:p>
    <w:p w14:paraId="0D7F291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6258AF3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Валидация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анных</w:t>
      </w:r>
    </w:p>
    <w:p w14:paraId="7F47034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cmb.SelectedItem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6256D33A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0000"/>
          <w:szCs w:val="28"/>
          <w:lang w:val="en-US"/>
        </w:rPr>
        <w:t>{</w:t>
      </w:r>
    </w:p>
    <w:p w14:paraId="37F236B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00"/>
          <w:szCs w:val="28"/>
        </w:rPr>
        <w:t xml:space="preserve">txtErrorMessage.Text = </w:t>
      </w:r>
      <w:r w:rsidRPr="002616A9">
        <w:rPr>
          <w:rFonts w:cs="Times New Roman"/>
          <w:color w:val="A31515"/>
          <w:szCs w:val="28"/>
        </w:rPr>
        <w:t>"Ошибка: Выберите специализацию"</w:t>
      </w:r>
      <w:r w:rsidRPr="002616A9">
        <w:rPr>
          <w:rFonts w:cs="Times New Roman"/>
          <w:color w:val="000000"/>
          <w:szCs w:val="28"/>
        </w:rPr>
        <w:t>;</w:t>
      </w:r>
    </w:p>
    <w:p w14:paraId="6229810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D483AD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07054A2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doctor.Worker.FIO))</w:t>
      </w:r>
    </w:p>
    <w:p w14:paraId="70F9A48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3429FFB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Укаж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фио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4A44420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37A6275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7C4006C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doctor.Worker.Adress))</w:t>
      </w:r>
    </w:p>
    <w:p w14:paraId="3F51CA4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3FC9DD8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Укаж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адрес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3E449F2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699A282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}</w:t>
      </w:r>
    </w:p>
    <w:p w14:paraId="5A02641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doctor.Worker.DateEnployment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28C681A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{</w:t>
      </w:r>
    </w:p>
    <w:p w14:paraId="6267A49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</w:rPr>
        <w:t>"Ошибка: Укажите дату трудоустройства"</w:t>
      </w:r>
      <w:r w:rsidRPr="002616A9">
        <w:rPr>
          <w:rFonts w:cs="Times New Roman"/>
          <w:color w:val="000000"/>
          <w:szCs w:val="28"/>
        </w:rPr>
        <w:t>;</w:t>
      </w:r>
    </w:p>
    <w:p w14:paraId="3D227AB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6ECB99D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}</w:t>
      </w:r>
    </w:p>
    <w:p w14:paraId="13D9F6F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2BE4598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Указываем id для связей в бд</w:t>
      </w:r>
    </w:p>
    <w:p w14:paraId="724BEDF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doctor.SpecializationId = doctor.Specialization.Id;</w:t>
      </w:r>
    </w:p>
    <w:p w14:paraId="65F590C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18BFC6A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такой записи еще нет, значит добавим ее</w:t>
      </w:r>
    </w:p>
    <w:p w14:paraId="1034125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_db.Workers.Find(doctor.Id)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38B147A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{</w:t>
      </w:r>
    </w:p>
    <w:p w14:paraId="0416077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8000"/>
          <w:szCs w:val="28"/>
        </w:rPr>
        <w:t>//Добавим сначала работника, к которому привяжем нового врача</w:t>
      </w:r>
    </w:p>
    <w:p w14:paraId="5C2A26F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00"/>
          <w:szCs w:val="28"/>
          <w:lang w:val="en-US"/>
        </w:rPr>
        <w:t>_db.Workers.Add(doctor.Worker);</w:t>
      </w:r>
    </w:p>
    <w:p w14:paraId="5826BD4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6138594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00"/>
          <w:szCs w:val="28"/>
        </w:rPr>
        <w:t xml:space="preserve">doctor.Id = doctor.Worker.Id; </w:t>
      </w:r>
      <w:r w:rsidRPr="002616A9">
        <w:rPr>
          <w:rFonts w:cs="Times New Roman"/>
          <w:color w:val="008000"/>
          <w:szCs w:val="28"/>
        </w:rPr>
        <w:t>//Указываем что новый рабочий будет новым врачом</w:t>
      </w:r>
    </w:p>
    <w:p w14:paraId="49C60F1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8000"/>
          <w:szCs w:val="28"/>
        </w:rPr>
        <w:t>//Добавляем врача</w:t>
      </w:r>
    </w:p>
    <w:p w14:paraId="4E3E1A2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_db.Doctors.Add(doctor);</w:t>
      </w:r>
    </w:p>
    <w:p w14:paraId="3F7E55D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}</w:t>
      </w:r>
    </w:p>
    <w:p w14:paraId="6CAFBC6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ry</w:t>
      </w:r>
    </w:p>
    <w:p w14:paraId="2CDB5DB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76A7D6A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_db.SaveChanges();</w:t>
      </w:r>
    </w:p>
    <w:p w14:paraId="1FE1B67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3121639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catch</w:t>
      </w:r>
      <w:r w:rsidRPr="002616A9">
        <w:rPr>
          <w:rFonts w:cs="Times New Roman"/>
          <w:color w:val="000000"/>
          <w:szCs w:val="28"/>
          <w:lang w:val="en-US"/>
        </w:rPr>
        <w:t xml:space="preserve"> (Exception ex)</w:t>
      </w:r>
    </w:p>
    <w:p w14:paraId="68F5B34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{</w:t>
      </w:r>
    </w:p>
    <w:p w14:paraId="34EC73F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ex.Message + ex.InnerException?.Message;</w:t>
      </w:r>
    </w:p>
    <w:p w14:paraId="6E292F74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CB3BD1">
        <w:rPr>
          <w:rFonts w:cs="Times New Roman"/>
          <w:color w:val="0000FF"/>
          <w:szCs w:val="28"/>
          <w:lang w:val="en-US"/>
        </w:rPr>
        <w:t>return</w:t>
      </w:r>
      <w:r w:rsidRPr="00CB3BD1">
        <w:rPr>
          <w:rFonts w:cs="Times New Roman"/>
          <w:color w:val="000000"/>
          <w:szCs w:val="28"/>
          <w:lang w:val="en-US"/>
        </w:rPr>
        <w:t>;</w:t>
      </w:r>
    </w:p>
    <w:p w14:paraId="3D0E70D9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6E0C0A79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00FF"/>
          <w:szCs w:val="28"/>
          <w:lang w:val="en-US"/>
        </w:rPr>
        <w:t>this</w:t>
      </w:r>
      <w:r w:rsidRPr="00CB3BD1">
        <w:rPr>
          <w:rFonts w:cs="Times New Roman"/>
          <w:color w:val="000000"/>
          <w:szCs w:val="28"/>
          <w:lang w:val="en-US"/>
        </w:rPr>
        <w:t>.NavigationService.GoBack();</w:t>
      </w:r>
    </w:p>
    <w:p w14:paraId="5EFAB566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}</w:t>
      </w:r>
    </w:p>
    <w:p w14:paraId="3460A064" w14:textId="6E6DD7E2" w:rsidR="00155AE1" w:rsidRPr="00CB3BD1" w:rsidRDefault="002616A9" w:rsidP="002616A9">
      <w:pPr>
        <w:spacing w:after="0"/>
        <w:ind w:firstLine="0"/>
        <w:contextualSpacing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}</w:t>
      </w:r>
    </w:p>
    <w:p w14:paraId="06FFDD22" w14:textId="77777777" w:rsidR="002616A9" w:rsidRPr="002616A9" w:rsidRDefault="002616A9" w:rsidP="002616A9">
      <w:pPr>
        <w:spacing w:after="0"/>
        <w:ind w:firstLine="0"/>
        <w:contextualSpacing/>
        <w:jc w:val="left"/>
        <w:rPr>
          <w:rFonts w:cs="Times New Roman"/>
          <w:color w:val="000000"/>
          <w:szCs w:val="28"/>
          <w:lang w:val="en-US"/>
        </w:rPr>
      </w:pPr>
    </w:p>
    <w:p w14:paraId="15B7C632" w14:textId="241211C2" w:rsidR="00155AE1" w:rsidRPr="002616A9" w:rsidRDefault="00155AE1" w:rsidP="00155AE1">
      <w:pPr>
        <w:pStyle w:val="af0"/>
        <w:ind w:left="0" w:firstLine="708"/>
        <w:rPr>
          <w:rFonts w:cs="Times New Roman"/>
          <w:b/>
          <w:szCs w:val="28"/>
          <w:lang w:val="en-US"/>
        </w:rPr>
      </w:pPr>
      <w:r w:rsidRPr="002616A9">
        <w:rPr>
          <w:rFonts w:cs="Times New Roman"/>
          <w:b/>
          <w:szCs w:val="28"/>
        </w:rPr>
        <w:t>Листинг</w:t>
      </w:r>
      <w:r w:rsidRPr="002616A9">
        <w:rPr>
          <w:rFonts w:cs="Times New Roman"/>
          <w:b/>
          <w:szCs w:val="28"/>
          <w:lang w:val="en-US"/>
        </w:rPr>
        <w:t xml:space="preserve"> 8 - </w:t>
      </w:r>
      <w:r w:rsidR="002616A9" w:rsidRPr="002616A9">
        <w:rPr>
          <w:rFonts w:cs="Times New Roman"/>
          <w:b/>
          <w:szCs w:val="28"/>
          <w:lang w:val="en-US"/>
        </w:rPr>
        <w:t>AddNursePage</w:t>
      </w:r>
    </w:p>
    <w:p w14:paraId="7F228B3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partial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class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ddNursePage</w:t>
      </w:r>
      <w:r w:rsidRPr="002616A9">
        <w:rPr>
          <w:rFonts w:cs="Times New Roman"/>
          <w:color w:val="000000"/>
          <w:szCs w:val="28"/>
          <w:lang w:val="en-US"/>
        </w:rPr>
        <w:t xml:space="preserve"> : Page</w:t>
      </w:r>
    </w:p>
    <w:p w14:paraId="6B430C0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{</w:t>
      </w:r>
    </w:p>
    <w:p w14:paraId="0632378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readonly</w:t>
      </w:r>
      <w:r w:rsidRPr="002616A9">
        <w:rPr>
          <w:rFonts w:cs="Times New Roman"/>
          <w:color w:val="000000"/>
          <w:szCs w:val="28"/>
          <w:lang w:val="en-US"/>
        </w:rPr>
        <w:t xml:space="preserve"> DbEntities _db = DbEntities.GetContext();</w:t>
      </w:r>
    </w:p>
    <w:p w14:paraId="4F89D43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ddNursePage</w:t>
      </w:r>
      <w:r w:rsidRPr="002616A9">
        <w:rPr>
          <w:rFonts w:cs="Times New Roman"/>
          <w:color w:val="000000"/>
          <w:szCs w:val="28"/>
          <w:lang w:val="en-US"/>
        </w:rPr>
        <w:t>(Nurse nurse)</w:t>
      </w:r>
    </w:p>
    <w:p w14:paraId="759E4FF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556D98D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InitializeComponent();</w:t>
      </w:r>
    </w:p>
    <w:p w14:paraId="688DEE56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бъект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ля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редактирования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вязыв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его</w:t>
      </w:r>
    </w:p>
    <w:p w14:paraId="27FD3ED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DataContext = nurse;</w:t>
      </w:r>
    </w:p>
    <w:p w14:paraId="3960C9F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51321A3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0A23D2D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Cancel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RoutedEventArgs e)</w:t>
      </w:r>
    </w:p>
    <w:p w14:paraId="1B5C8AC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4844B3C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GoBack();</w:t>
      </w:r>
    </w:p>
    <w:p w14:paraId="0EB0ED8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3495E60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75A78AE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Save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RoutedEventArgs e)</w:t>
      </w:r>
    </w:p>
    <w:p w14:paraId="3788249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7CEFC37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бъект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вязки</w:t>
      </w:r>
    </w:p>
    <w:p w14:paraId="152B731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nurse =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 xml:space="preserve">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Nurse;</w:t>
      </w:r>
    </w:p>
    <w:p w14:paraId="3EEA394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txtErrorMessage.Text = 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 xml:space="preserve">.Empty;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Очищ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ок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шибкой</w:t>
      </w:r>
    </w:p>
    <w:p w14:paraId="3AA52EE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6E05AF1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Валидация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анных</w:t>
      </w:r>
    </w:p>
    <w:p w14:paraId="6B1A9DE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nurse.Worker.FIO))</w:t>
      </w:r>
    </w:p>
    <w:p w14:paraId="7729A37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13716E7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Укаж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фио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01A6A6E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715E2BE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44C664E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nurse.Worker.Adress))</w:t>
      </w:r>
    </w:p>
    <w:p w14:paraId="0A18E0C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777438B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Укаж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адрес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40B0991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51ED4A9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175350C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nurse.Office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 xml:space="preserve"> | nurse.Office == 0)</w:t>
      </w:r>
    </w:p>
    <w:p w14:paraId="724EDEE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{</w:t>
      </w:r>
    </w:p>
    <w:p w14:paraId="56C9FA0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Укаж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номер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кабинета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1D894AF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370E961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45A0C37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nurse.Worker.DateEnployment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4376FD7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{</w:t>
      </w:r>
    </w:p>
    <w:p w14:paraId="46E6FDF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</w:rPr>
        <w:t>"Ошибка: Укажите дату трудоустройства"</w:t>
      </w:r>
      <w:r w:rsidRPr="002616A9">
        <w:rPr>
          <w:rFonts w:cs="Times New Roman"/>
          <w:color w:val="000000"/>
          <w:szCs w:val="28"/>
        </w:rPr>
        <w:t>;</w:t>
      </w:r>
    </w:p>
    <w:p w14:paraId="26AA0C5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64A7C84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}</w:t>
      </w:r>
    </w:p>
    <w:p w14:paraId="13BC57B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3B7DD93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6603666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такой записи еще нет, значит добавим ее</w:t>
      </w:r>
    </w:p>
    <w:p w14:paraId="2B7D541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_db.Workers.Find(nurse.Id)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020EDC4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{</w:t>
      </w:r>
    </w:p>
    <w:p w14:paraId="0F2664C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8000"/>
          <w:szCs w:val="28"/>
        </w:rPr>
        <w:t>//Добавим сначала работника, к которому привяжем новую медсестру</w:t>
      </w:r>
    </w:p>
    <w:p w14:paraId="4EF58C0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00"/>
          <w:szCs w:val="28"/>
          <w:lang w:val="en-US"/>
        </w:rPr>
        <w:t>_db.Workers.Add(nurse.Worker);</w:t>
      </w:r>
    </w:p>
    <w:p w14:paraId="3D09AF9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37A17BB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00"/>
          <w:szCs w:val="28"/>
        </w:rPr>
        <w:t xml:space="preserve">nurse.Id = nurse.Worker.Id; </w:t>
      </w:r>
      <w:r w:rsidRPr="002616A9">
        <w:rPr>
          <w:rFonts w:cs="Times New Roman"/>
          <w:color w:val="008000"/>
          <w:szCs w:val="28"/>
        </w:rPr>
        <w:t>//Указываем что новый рабочий будет новой медсестрой</w:t>
      </w:r>
    </w:p>
    <w:p w14:paraId="4914B34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8000"/>
          <w:szCs w:val="28"/>
        </w:rPr>
        <w:t>//Добавляем медсестру</w:t>
      </w:r>
    </w:p>
    <w:p w14:paraId="3A2DF49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_db.Nurses.Add(nurse);</w:t>
      </w:r>
    </w:p>
    <w:p w14:paraId="100E451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}</w:t>
      </w:r>
    </w:p>
    <w:p w14:paraId="0E7D483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ry</w:t>
      </w:r>
    </w:p>
    <w:p w14:paraId="77483D0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295AD1B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_db.SaveChanges();</w:t>
      </w:r>
    </w:p>
    <w:p w14:paraId="1C2D64E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1483D31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catch</w:t>
      </w:r>
      <w:r w:rsidRPr="002616A9">
        <w:rPr>
          <w:rFonts w:cs="Times New Roman"/>
          <w:color w:val="000000"/>
          <w:szCs w:val="28"/>
          <w:lang w:val="en-US"/>
        </w:rPr>
        <w:t xml:space="preserve"> (Exception ex)</w:t>
      </w:r>
    </w:p>
    <w:p w14:paraId="2045306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195DE71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ex.Message + ex.InnerException?.Message;</w:t>
      </w:r>
    </w:p>
    <w:p w14:paraId="4276F56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8B17C6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7BFDA12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GoBack();</w:t>
      </w:r>
    </w:p>
    <w:p w14:paraId="4C1B4D8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0E9E371E" w14:textId="77777777" w:rsidR="002616A9" w:rsidRPr="002616A9" w:rsidRDefault="002616A9" w:rsidP="002616A9">
      <w:pPr>
        <w:pStyle w:val="af0"/>
        <w:ind w:left="0" w:firstLine="708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}</w:t>
      </w:r>
    </w:p>
    <w:p w14:paraId="50ABA143" w14:textId="77777777" w:rsidR="002616A9" w:rsidRPr="002616A9" w:rsidRDefault="002616A9" w:rsidP="002616A9">
      <w:pPr>
        <w:pStyle w:val="af0"/>
        <w:ind w:left="0" w:firstLine="708"/>
        <w:rPr>
          <w:rFonts w:cs="Times New Roman"/>
          <w:color w:val="000000"/>
          <w:szCs w:val="28"/>
          <w:lang w:val="en-US"/>
        </w:rPr>
      </w:pPr>
    </w:p>
    <w:p w14:paraId="1F50D35A" w14:textId="300AA2B7" w:rsidR="00155AE1" w:rsidRPr="002616A9" w:rsidRDefault="00155AE1" w:rsidP="002616A9">
      <w:pPr>
        <w:pStyle w:val="af0"/>
        <w:ind w:left="0" w:firstLine="708"/>
        <w:rPr>
          <w:rFonts w:cs="Times New Roman"/>
          <w:b/>
          <w:szCs w:val="28"/>
          <w:lang w:val="en-US"/>
        </w:rPr>
      </w:pPr>
      <w:r w:rsidRPr="002616A9">
        <w:rPr>
          <w:rFonts w:cs="Times New Roman"/>
          <w:b/>
          <w:szCs w:val="28"/>
        </w:rPr>
        <w:t>Листинг</w:t>
      </w:r>
      <w:r w:rsidRPr="002616A9">
        <w:rPr>
          <w:rFonts w:cs="Times New Roman"/>
          <w:b/>
          <w:szCs w:val="28"/>
          <w:lang w:val="en-US"/>
        </w:rPr>
        <w:t xml:space="preserve"> 9 - </w:t>
      </w:r>
      <w:r w:rsidR="002616A9" w:rsidRPr="002616A9">
        <w:rPr>
          <w:rFonts w:cs="Times New Roman"/>
          <w:b/>
          <w:szCs w:val="28"/>
          <w:lang w:val="en-US"/>
        </w:rPr>
        <w:t>AddPatientPage</w:t>
      </w:r>
    </w:p>
    <w:p w14:paraId="1DDA0CE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partial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class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ddPatientPage</w:t>
      </w:r>
      <w:r w:rsidRPr="002616A9">
        <w:rPr>
          <w:rFonts w:cs="Times New Roman"/>
          <w:color w:val="000000"/>
          <w:szCs w:val="28"/>
          <w:lang w:val="en-US"/>
        </w:rPr>
        <w:t xml:space="preserve"> : Page</w:t>
      </w:r>
    </w:p>
    <w:p w14:paraId="512E3B8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{</w:t>
      </w:r>
    </w:p>
    <w:p w14:paraId="75AEB80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readonly</w:t>
      </w:r>
      <w:r w:rsidRPr="002616A9">
        <w:rPr>
          <w:rFonts w:cs="Times New Roman"/>
          <w:color w:val="000000"/>
          <w:szCs w:val="28"/>
          <w:lang w:val="en-US"/>
        </w:rPr>
        <w:t xml:space="preserve"> DbEntities _db = DbEntities.GetContext();</w:t>
      </w:r>
    </w:p>
    <w:p w14:paraId="4AD6ECC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ddPatientPage</w:t>
      </w:r>
      <w:r w:rsidRPr="002616A9">
        <w:rPr>
          <w:rFonts w:cs="Times New Roman"/>
          <w:color w:val="000000"/>
          <w:szCs w:val="28"/>
          <w:lang w:val="en-US"/>
        </w:rPr>
        <w:t>(MedicalCard patient)</w:t>
      </w:r>
    </w:p>
    <w:p w14:paraId="3245D75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3C642BE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InitializeComponent();</w:t>
      </w:r>
    </w:p>
    <w:p w14:paraId="69F444CE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</w:t>
      </w:r>
      <w:r w:rsidRPr="00CB3BD1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бъект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ля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редактирования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вязыв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его</w:t>
      </w:r>
    </w:p>
    <w:p w14:paraId="5B008C8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DataContext = patient;</w:t>
      </w:r>
    </w:p>
    <w:p w14:paraId="3F1BA38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225E653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1A5EA92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Cancel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RoutedEventArgs e)</w:t>
      </w:r>
    </w:p>
    <w:p w14:paraId="3C8C2EC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68EAB06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GoBack();</w:t>
      </w:r>
    </w:p>
    <w:p w14:paraId="0E7E36C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1B088EE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325F954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Save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RoutedEventArgs e)</w:t>
      </w:r>
    </w:p>
    <w:p w14:paraId="17EF933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5CEED86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бъект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вязки</w:t>
      </w:r>
    </w:p>
    <w:p w14:paraId="51F0CF3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medicalCard =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 xml:space="preserve">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MedicalCard;</w:t>
      </w:r>
    </w:p>
    <w:p w14:paraId="1E497A9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txtErrorMessage.Text = 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 xml:space="preserve">.Empty;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Очищ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ок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шибкой</w:t>
      </w:r>
    </w:p>
    <w:p w14:paraId="03F0F35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4DB4D79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Валидация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анных</w:t>
      </w:r>
    </w:p>
    <w:p w14:paraId="2DC01E3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medicalCard.FIO))</w:t>
      </w:r>
    </w:p>
    <w:p w14:paraId="3E53F3B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35B9246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Укаж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фио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1AB7098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7AF4F55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2274725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medicalCard.Adress))</w:t>
      </w:r>
    </w:p>
    <w:p w14:paraId="6852E00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4E6A1CE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Укаж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адрес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57E39D0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520B66C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1A73200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>.IsNullOrEmpty(medicalCard.Phone))</w:t>
      </w:r>
    </w:p>
    <w:p w14:paraId="4DA0CC2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2CC456D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Укаж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телефон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0345820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1C9A184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}</w:t>
      </w:r>
    </w:p>
    <w:p w14:paraId="5EA2AF3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2229BEA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такой записи еще нет, значит добавим ее</w:t>
      </w:r>
    </w:p>
    <w:p w14:paraId="36830FE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_db.MedicalCards.Find(medicalCard.Id)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5D064D4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55CFDC1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_db.MedicalCards.Add(medicalCard);</w:t>
      </w:r>
    </w:p>
    <w:p w14:paraId="223B076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4D985C0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ry</w:t>
      </w:r>
    </w:p>
    <w:p w14:paraId="690F4F4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0B62709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_db.SaveChanges();</w:t>
      </w:r>
    </w:p>
    <w:p w14:paraId="5A85A04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53638F3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catch</w:t>
      </w:r>
      <w:r w:rsidRPr="002616A9">
        <w:rPr>
          <w:rFonts w:cs="Times New Roman"/>
          <w:color w:val="000000"/>
          <w:szCs w:val="28"/>
          <w:lang w:val="en-US"/>
        </w:rPr>
        <w:t xml:space="preserve"> (Exception ex)</w:t>
      </w:r>
    </w:p>
    <w:p w14:paraId="2D79809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29467A9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ex.Message + ex.InnerException?.Message;</w:t>
      </w:r>
    </w:p>
    <w:p w14:paraId="0FD8ED7D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    </w:t>
      </w:r>
      <w:r w:rsidRPr="00CB3BD1">
        <w:rPr>
          <w:rFonts w:cs="Times New Roman"/>
          <w:color w:val="0000FF"/>
          <w:szCs w:val="28"/>
          <w:lang w:val="en-US"/>
        </w:rPr>
        <w:t>return</w:t>
      </w:r>
      <w:r w:rsidRPr="00CB3BD1">
        <w:rPr>
          <w:rFonts w:cs="Times New Roman"/>
          <w:color w:val="000000"/>
          <w:szCs w:val="28"/>
          <w:lang w:val="en-US"/>
        </w:rPr>
        <w:t>;</w:t>
      </w:r>
    </w:p>
    <w:p w14:paraId="101B7B9A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0961765A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00FF"/>
          <w:szCs w:val="28"/>
          <w:lang w:val="en-US"/>
        </w:rPr>
        <w:t>this</w:t>
      </w:r>
      <w:r w:rsidRPr="00CB3BD1">
        <w:rPr>
          <w:rFonts w:cs="Times New Roman"/>
          <w:color w:val="000000"/>
          <w:szCs w:val="28"/>
          <w:lang w:val="en-US"/>
        </w:rPr>
        <w:t>.NavigationService.GoBack();</w:t>
      </w:r>
    </w:p>
    <w:p w14:paraId="7B05FF08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}</w:t>
      </w:r>
    </w:p>
    <w:p w14:paraId="4476DA52" w14:textId="696A8B57" w:rsidR="00956EA3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}</w:t>
      </w:r>
    </w:p>
    <w:p w14:paraId="3770788D" w14:textId="70CD7AEF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012EA3A6" w14:textId="49411EF4" w:rsidR="002616A9" w:rsidRPr="002616A9" w:rsidRDefault="002616A9" w:rsidP="002616A9">
      <w:pPr>
        <w:pStyle w:val="af0"/>
        <w:ind w:left="0" w:firstLine="708"/>
        <w:rPr>
          <w:rFonts w:cs="Times New Roman"/>
          <w:b/>
          <w:szCs w:val="28"/>
          <w:lang w:val="en-US"/>
        </w:rPr>
      </w:pPr>
      <w:r w:rsidRPr="002616A9">
        <w:rPr>
          <w:rFonts w:cs="Times New Roman"/>
          <w:b/>
          <w:szCs w:val="28"/>
        </w:rPr>
        <w:t>Листинг</w:t>
      </w:r>
      <w:r w:rsidRPr="002616A9">
        <w:rPr>
          <w:rFonts w:cs="Times New Roman"/>
          <w:b/>
          <w:szCs w:val="28"/>
          <w:lang w:val="en-US"/>
        </w:rPr>
        <w:t xml:space="preserve"> 10 - AddSickPage</w:t>
      </w:r>
    </w:p>
    <w:p w14:paraId="311E233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partial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class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ddSickPage</w:t>
      </w:r>
      <w:r w:rsidRPr="002616A9">
        <w:rPr>
          <w:rFonts w:cs="Times New Roman"/>
          <w:color w:val="000000"/>
          <w:szCs w:val="28"/>
          <w:lang w:val="en-US"/>
        </w:rPr>
        <w:t xml:space="preserve"> : Page</w:t>
      </w:r>
    </w:p>
    <w:p w14:paraId="6C3A2A8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{</w:t>
      </w:r>
    </w:p>
    <w:p w14:paraId="0E7E81A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readonly</w:t>
      </w:r>
      <w:r w:rsidRPr="002616A9">
        <w:rPr>
          <w:rFonts w:cs="Times New Roman"/>
          <w:color w:val="000000"/>
          <w:szCs w:val="28"/>
          <w:lang w:val="en-US"/>
        </w:rPr>
        <w:t xml:space="preserve"> DbEntities _db = DbEntities.GetContext();</w:t>
      </w:r>
    </w:p>
    <w:p w14:paraId="2641441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ublic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2B91AF"/>
          <w:szCs w:val="28"/>
          <w:lang w:val="en-US"/>
        </w:rPr>
        <w:t>AddSickPage</w:t>
      </w:r>
      <w:r w:rsidRPr="002616A9">
        <w:rPr>
          <w:rFonts w:cs="Times New Roman"/>
          <w:color w:val="000000"/>
          <w:szCs w:val="28"/>
          <w:lang w:val="en-US"/>
        </w:rPr>
        <w:t>(Sick sick)</w:t>
      </w:r>
    </w:p>
    <w:p w14:paraId="30DD8DA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3E8F359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InitializeComponent();</w:t>
      </w:r>
    </w:p>
    <w:p w14:paraId="17072B4F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бъект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ля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редактирования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вязыв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его</w:t>
      </w:r>
    </w:p>
    <w:p w14:paraId="0915468D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00FF"/>
          <w:szCs w:val="28"/>
          <w:lang w:val="en-US"/>
        </w:rPr>
        <w:t>this</w:t>
      </w:r>
      <w:r w:rsidRPr="00CB3BD1">
        <w:rPr>
          <w:rFonts w:cs="Times New Roman"/>
          <w:color w:val="000000"/>
          <w:szCs w:val="28"/>
          <w:lang w:val="en-US"/>
        </w:rPr>
        <w:t>.DataContext = sick;</w:t>
      </w:r>
    </w:p>
    <w:p w14:paraId="10404254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0C3D3F59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Загружаем</w:t>
      </w:r>
      <w:r w:rsidRPr="00CB3BD1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анные</w:t>
      </w:r>
      <w:r w:rsidRPr="00CB3BD1">
        <w:rPr>
          <w:rFonts w:cs="Times New Roman"/>
          <w:color w:val="008000"/>
          <w:szCs w:val="28"/>
          <w:lang w:val="en-US"/>
        </w:rPr>
        <w:t xml:space="preserve">, </w:t>
      </w:r>
      <w:r w:rsidRPr="002616A9">
        <w:rPr>
          <w:rFonts w:cs="Times New Roman"/>
          <w:color w:val="008000"/>
          <w:szCs w:val="28"/>
        </w:rPr>
        <w:t>заполняем</w:t>
      </w:r>
      <w:r w:rsidRPr="00CB3BD1">
        <w:rPr>
          <w:rFonts w:cs="Times New Roman"/>
          <w:color w:val="008000"/>
          <w:szCs w:val="28"/>
          <w:lang w:val="en-US"/>
        </w:rPr>
        <w:t xml:space="preserve"> combobox</w:t>
      </w:r>
    </w:p>
    <w:p w14:paraId="24B400F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_db.MedicalCards.Load();</w:t>
      </w:r>
    </w:p>
    <w:p w14:paraId="2895D01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cmb.ItemsSource = _db.MedicalCards.ToList();</w:t>
      </w:r>
    </w:p>
    <w:p w14:paraId="165C92F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787FDA2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5BE23AF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Cancel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RoutedEventArgs e)</w:t>
      </w:r>
    </w:p>
    <w:p w14:paraId="10FC827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4226420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>.NavigationService.GoBack();</w:t>
      </w:r>
    </w:p>
    <w:p w14:paraId="50BF2FB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}</w:t>
      </w:r>
    </w:p>
    <w:p w14:paraId="5195D23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7BAEB9A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</w:t>
      </w:r>
      <w:r w:rsidRPr="002616A9">
        <w:rPr>
          <w:rFonts w:cs="Times New Roman"/>
          <w:color w:val="0000FF"/>
          <w:szCs w:val="28"/>
          <w:lang w:val="en-US"/>
        </w:rPr>
        <w:t>private</w:t>
      </w:r>
      <w:r w:rsidRPr="002616A9">
        <w:rPr>
          <w:rFonts w:cs="Times New Roman"/>
          <w:color w:val="000000"/>
          <w:szCs w:val="28"/>
          <w:lang w:val="en-US"/>
        </w:rPr>
        <w:t xml:space="preserve"> </w:t>
      </w:r>
      <w:r w:rsidRPr="002616A9">
        <w:rPr>
          <w:rFonts w:cs="Times New Roman"/>
          <w:color w:val="0000FF"/>
          <w:szCs w:val="28"/>
          <w:lang w:val="en-US"/>
        </w:rPr>
        <w:t>void</w:t>
      </w:r>
      <w:r w:rsidRPr="002616A9">
        <w:rPr>
          <w:rFonts w:cs="Times New Roman"/>
          <w:color w:val="000000"/>
          <w:szCs w:val="28"/>
          <w:lang w:val="en-US"/>
        </w:rPr>
        <w:t xml:space="preserve"> SaveButton_Click(</w:t>
      </w:r>
      <w:r w:rsidRPr="002616A9">
        <w:rPr>
          <w:rFonts w:cs="Times New Roman"/>
          <w:color w:val="0000FF"/>
          <w:szCs w:val="28"/>
          <w:lang w:val="en-US"/>
        </w:rPr>
        <w:t>object</w:t>
      </w:r>
      <w:r w:rsidRPr="002616A9">
        <w:rPr>
          <w:rFonts w:cs="Times New Roman"/>
          <w:color w:val="000000"/>
          <w:szCs w:val="28"/>
          <w:lang w:val="en-US"/>
        </w:rPr>
        <w:t xml:space="preserve"> sender, RoutedEventArgs e)</w:t>
      </w:r>
    </w:p>
    <w:p w14:paraId="79146F6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{</w:t>
      </w:r>
    </w:p>
    <w:p w14:paraId="20022CC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Получ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бъект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из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привязки</w:t>
      </w:r>
    </w:p>
    <w:p w14:paraId="0E7C222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var</w:t>
      </w:r>
      <w:r w:rsidRPr="002616A9">
        <w:rPr>
          <w:rFonts w:cs="Times New Roman"/>
          <w:color w:val="000000"/>
          <w:szCs w:val="28"/>
          <w:lang w:val="en-US"/>
        </w:rPr>
        <w:t xml:space="preserve"> sick = </w:t>
      </w:r>
      <w:r w:rsidRPr="002616A9">
        <w:rPr>
          <w:rFonts w:cs="Times New Roman"/>
          <w:color w:val="0000FF"/>
          <w:szCs w:val="28"/>
          <w:lang w:val="en-US"/>
        </w:rPr>
        <w:t>this</w:t>
      </w:r>
      <w:r w:rsidRPr="002616A9">
        <w:rPr>
          <w:rFonts w:cs="Times New Roman"/>
          <w:color w:val="000000"/>
          <w:szCs w:val="28"/>
          <w:lang w:val="en-US"/>
        </w:rPr>
        <w:t xml:space="preserve">.DataContext </w:t>
      </w:r>
      <w:r w:rsidRPr="002616A9">
        <w:rPr>
          <w:rFonts w:cs="Times New Roman"/>
          <w:color w:val="0000FF"/>
          <w:szCs w:val="28"/>
          <w:lang w:val="en-US"/>
        </w:rPr>
        <w:t>as</w:t>
      </w:r>
      <w:r w:rsidRPr="002616A9">
        <w:rPr>
          <w:rFonts w:cs="Times New Roman"/>
          <w:color w:val="000000"/>
          <w:szCs w:val="28"/>
          <w:lang w:val="en-US"/>
        </w:rPr>
        <w:t xml:space="preserve"> Sick;</w:t>
      </w:r>
    </w:p>
    <w:p w14:paraId="4B37594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txtErrorMessage.Text = </w:t>
      </w:r>
      <w:r w:rsidRPr="002616A9">
        <w:rPr>
          <w:rFonts w:cs="Times New Roman"/>
          <w:color w:val="0000FF"/>
          <w:szCs w:val="28"/>
          <w:lang w:val="en-US"/>
        </w:rPr>
        <w:t>string</w:t>
      </w:r>
      <w:r w:rsidRPr="002616A9">
        <w:rPr>
          <w:rFonts w:cs="Times New Roman"/>
          <w:color w:val="000000"/>
          <w:szCs w:val="28"/>
          <w:lang w:val="en-US"/>
        </w:rPr>
        <w:t xml:space="preserve">.Empty;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Очищаем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троку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с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ошибкой</w:t>
      </w:r>
    </w:p>
    <w:p w14:paraId="2568151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24FCE9B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  <w:lang w:val="en-US"/>
        </w:rPr>
        <w:t>//</w:t>
      </w:r>
      <w:r w:rsidRPr="002616A9">
        <w:rPr>
          <w:rFonts w:cs="Times New Roman"/>
          <w:color w:val="008000"/>
          <w:szCs w:val="28"/>
        </w:rPr>
        <w:t>Валидация</w:t>
      </w:r>
      <w:r w:rsidRPr="002616A9">
        <w:rPr>
          <w:rFonts w:cs="Times New Roman"/>
          <w:color w:val="008000"/>
          <w:szCs w:val="28"/>
          <w:lang w:val="en-US"/>
        </w:rPr>
        <w:t xml:space="preserve"> </w:t>
      </w:r>
      <w:r w:rsidRPr="002616A9">
        <w:rPr>
          <w:rFonts w:cs="Times New Roman"/>
          <w:color w:val="008000"/>
          <w:szCs w:val="28"/>
        </w:rPr>
        <w:t>данных</w:t>
      </w:r>
    </w:p>
    <w:p w14:paraId="159F08B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cmb.SelectedItem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111D47C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2B56FF6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A31515"/>
          <w:szCs w:val="28"/>
        </w:rPr>
        <w:t>Ошибка</w:t>
      </w:r>
      <w:r w:rsidRPr="002616A9">
        <w:rPr>
          <w:rFonts w:cs="Times New Roman"/>
          <w:color w:val="A31515"/>
          <w:szCs w:val="28"/>
          <w:lang w:val="en-US"/>
        </w:rPr>
        <w:t xml:space="preserve">: </w:t>
      </w:r>
      <w:r w:rsidRPr="002616A9">
        <w:rPr>
          <w:rFonts w:cs="Times New Roman"/>
          <w:color w:val="A31515"/>
          <w:szCs w:val="28"/>
        </w:rPr>
        <w:t>Выберите</w:t>
      </w:r>
      <w:r w:rsidRPr="002616A9">
        <w:rPr>
          <w:rFonts w:cs="Times New Roman"/>
          <w:color w:val="A31515"/>
          <w:szCs w:val="28"/>
          <w:lang w:val="en-US"/>
        </w:rPr>
        <w:t xml:space="preserve"> </w:t>
      </w:r>
      <w:r w:rsidRPr="002616A9">
        <w:rPr>
          <w:rFonts w:cs="Times New Roman"/>
          <w:color w:val="A31515"/>
          <w:szCs w:val="28"/>
        </w:rPr>
        <w:t>пациента</w:t>
      </w:r>
      <w:r w:rsidRPr="002616A9">
        <w:rPr>
          <w:rFonts w:cs="Times New Roman"/>
          <w:color w:val="A31515"/>
          <w:szCs w:val="28"/>
          <w:lang w:val="en-US"/>
        </w:rPr>
        <w:t>"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4390B3B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214A334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369E7B3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sick.DateStart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78EADFCC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0000"/>
          <w:szCs w:val="28"/>
          <w:lang w:val="en-US"/>
        </w:rPr>
        <w:t>{</w:t>
      </w:r>
    </w:p>
    <w:p w14:paraId="659892F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00"/>
          <w:szCs w:val="28"/>
        </w:rPr>
        <w:t xml:space="preserve">txtErrorMessage.Text = </w:t>
      </w:r>
      <w:r w:rsidRPr="002616A9">
        <w:rPr>
          <w:rFonts w:cs="Times New Roman"/>
          <w:color w:val="A31515"/>
          <w:szCs w:val="28"/>
        </w:rPr>
        <w:t>"Ошибка: Укажите дату начала больничного"</w:t>
      </w:r>
      <w:r w:rsidRPr="002616A9">
        <w:rPr>
          <w:rFonts w:cs="Times New Roman"/>
          <w:color w:val="000000"/>
          <w:szCs w:val="28"/>
        </w:rPr>
        <w:t>;</w:t>
      </w:r>
    </w:p>
    <w:p w14:paraId="294BD3B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5D07061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7180EFE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lastRenderedPageBreak/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sick.DateEnd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7A7F5091" w14:textId="77777777" w:rsidR="002616A9" w:rsidRPr="00CB3BD1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CB3BD1">
        <w:rPr>
          <w:rFonts w:cs="Times New Roman"/>
          <w:color w:val="000000"/>
          <w:szCs w:val="28"/>
          <w:lang w:val="en-US"/>
        </w:rPr>
        <w:t>{</w:t>
      </w:r>
    </w:p>
    <w:p w14:paraId="0142D5F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CB3BD1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00"/>
          <w:szCs w:val="28"/>
        </w:rPr>
        <w:t xml:space="preserve">txtErrorMessage.Text = </w:t>
      </w:r>
      <w:r w:rsidRPr="002616A9">
        <w:rPr>
          <w:rFonts w:cs="Times New Roman"/>
          <w:color w:val="A31515"/>
          <w:szCs w:val="28"/>
        </w:rPr>
        <w:t>"Ошибка: Укажите дату выхода с больничного"</w:t>
      </w:r>
      <w:r w:rsidRPr="002616A9">
        <w:rPr>
          <w:rFonts w:cs="Times New Roman"/>
          <w:color w:val="000000"/>
          <w:szCs w:val="28"/>
        </w:rPr>
        <w:t>;</w:t>
      </w:r>
    </w:p>
    <w:p w14:paraId="7C17585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26A50C3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24D2CD70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sick.DateEnd &lt;= sick.DateStart)</w:t>
      </w:r>
    </w:p>
    <w:p w14:paraId="461FF64A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{</w:t>
      </w:r>
    </w:p>
    <w:p w14:paraId="53383BFD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</w:rPr>
        <w:t>"Ошибка: Дата конца раньше даты начала"</w:t>
      </w:r>
      <w:r w:rsidRPr="002616A9">
        <w:rPr>
          <w:rFonts w:cs="Times New Roman"/>
          <w:color w:val="000000"/>
          <w:szCs w:val="28"/>
        </w:rPr>
        <w:t>;</w:t>
      </w:r>
    </w:p>
    <w:p w14:paraId="2F62413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  <w:lang w:val="en-US"/>
        </w:rPr>
        <w:t>return</w:t>
      </w:r>
      <w:r w:rsidRPr="002616A9">
        <w:rPr>
          <w:rFonts w:cs="Times New Roman"/>
          <w:color w:val="000000"/>
          <w:szCs w:val="28"/>
          <w:lang w:val="en-US"/>
        </w:rPr>
        <w:t>;</w:t>
      </w:r>
    </w:p>
    <w:p w14:paraId="676C887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49BBFA8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_db.Sicks.Count(p =&gt; p.MedicalCardId == sick.MedicalCard.Id &amp;&amp; p.DateEnd &gt;= DateTime.Now) &gt; 0)</w:t>
      </w:r>
    </w:p>
    <w:p w14:paraId="4B86B07C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00"/>
          <w:szCs w:val="28"/>
        </w:rPr>
        <w:t>{</w:t>
      </w:r>
    </w:p>
    <w:p w14:paraId="092D5BAB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txtErrorMessage.Text = </w:t>
      </w:r>
      <w:r w:rsidRPr="002616A9">
        <w:rPr>
          <w:rFonts w:cs="Times New Roman"/>
          <w:color w:val="A31515"/>
          <w:szCs w:val="28"/>
        </w:rPr>
        <w:t>"Ошибка: Пациент уже на больничном"</w:t>
      </w:r>
      <w:r w:rsidRPr="002616A9">
        <w:rPr>
          <w:rFonts w:cs="Times New Roman"/>
          <w:color w:val="000000"/>
          <w:szCs w:val="28"/>
        </w:rPr>
        <w:t>;</w:t>
      </w:r>
    </w:p>
    <w:p w14:paraId="2C2261B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3E0ADACE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}</w:t>
      </w:r>
    </w:p>
    <w:p w14:paraId="4178F55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</w:p>
    <w:p w14:paraId="5867EE2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Указываем id для связей в бд</w:t>
      </w:r>
    </w:p>
    <w:p w14:paraId="2628442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00"/>
          <w:szCs w:val="28"/>
          <w:lang w:val="en-US"/>
        </w:rPr>
        <w:t>sick.MedicalCardId = sick.MedicalCard.Id;</w:t>
      </w:r>
    </w:p>
    <w:p w14:paraId="71CC75C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</w:p>
    <w:p w14:paraId="4BCEF755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8000"/>
          <w:szCs w:val="28"/>
        </w:rPr>
        <w:t>//Если такой записи еще нет, значит добавим ее</w:t>
      </w:r>
    </w:p>
    <w:p w14:paraId="5DF35FF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if</w:t>
      </w:r>
      <w:r w:rsidRPr="002616A9">
        <w:rPr>
          <w:rFonts w:cs="Times New Roman"/>
          <w:color w:val="000000"/>
          <w:szCs w:val="28"/>
          <w:lang w:val="en-US"/>
        </w:rPr>
        <w:t xml:space="preserve"> (_db.Sicks.Find(sick.Id) == </w:t>
      </w:r>
      <w:r w:rsidRPr="002616A9">
        <w:rPr>
          <w:rFonts w:cs="Times New Roman"/>
          <w:color w:val="0000FF"/>
          <w:szCs w:val="28"/>
          <w:lang w:val="en-US"/>
        </w:rPr>
        <w:t>null</w:t>
      </w:r>
      <w:r w:rsidRPr="002616A9">
        <w:rPr>
          <w:rFonts w:cs="Times New Roman"/>
          <w:color w:val="000000"/>
          <w:szCs w:val="28"/>
          <w:lang w:val="en-US"/>
        </w:rPr>
        <w:t>)</w:t>
      </w:r>
    </w:p>
    <w:p w14:paraId="5CB4F8F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25BF259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_db.Sicks.Add(sick);</w:t>
      </w:r>
    </w:p>
    <w:p w14:paraId="31111AB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783AE60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try</w:t>
      </w:r>
    </w:p>
    <w:p w14:paraId="0697649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78FA208F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_db.SaveChanges();</w:t>
      </w:r>
    </w:p>
    <w:p w14:paraId="2EC000E4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}</w:t>
      </w:r>
    </w:p>
    <w:p w14:paraId="16EEF6E2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</w:t>
      </w:r>
      <w:r w:rsidRPr="002616A9">
        <w:rPr>
          <w:rFonts w:cs="Times New Roman"/>
          <w:color w:val="0000FF"/>
          <w:szCs w:val="28"/>
          <w:lang w:val="en-US"/>
        </w:rPr>
        <w:t>catch</w:t>
      </w:r>
      <w:r w:rsidRPr="002616A9">
        <w:rPr>
          <w:rFonts w:cs="Times New Roman"/>
          <w:color w:val="000000"/>
          <w:szCs w:val="28"/>
          <w:lang w:val="en-US"/>
        </w:rPr>
        <w:t xml:space="preserve"> (Exception ex)</w:t>
      </w:r>
    </w:p>
    <w:p w14:paraId="6881FD96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{</w:t>
      </w:r>
    </w:p>
    <w:p w14:paraId="5DEA5A41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txtErrorMessage.Text = ex.Message + ex.InnerException?.Message;</w:t>
      </w:r>
    </w:p>
    <w:p w14:paraId="029545A3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  <w:lang w:val="en-US"/>
        </w:rPr>
        <w:t xml:space="preserve">                </w:t>
      </w:r>
      <w:r w:rsidRPr="002616A9">
        <w:rPr>
          <w:rFonts w:cs="Times New Roman"/>
          <w:color w:val="0000FF"/>
          <w:szCs w:val="28"/>
        </w:rPr>
        <w:t>return</w:t>
      </w:r>
      <w:r w:rsidRPr="002616A9">
        <w:rPr>
          <w:rFonts w:cs="Times New Roman"/>
          <w:color w:val="000000"/>
          <w:szCs w:val="28"/>
        </w:rPr>
        <w:t>;</w:t>
      </w:r>
    </w:p>
    <w:p w14:paraId="339D1F69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}</w:t>
      </w:r>
    </w:p>
    <w:p w14:paraId="2DCAC488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    </w:t>
      </w:r>
      <w:r w:rsidRPr="002616A9">
        <w:rPr>
          <w:rFonts w:cs="Times New Roman"/>
          <w:color w:val="0000FF"/>
          <w:szCs w:val="28"/>
        </w:rPr>
        <w:t>this</w:t>
      </w:r>
      <w:r w:rsidRPr="002616A9">
        <w:rPr>
          <w:rFonts w:cs="Times New Roman"/>
          <w:color w:val="000000"/>
          <w:szCs w:val="28"/>
        </w:rPr>
        <w:t>.NavigationService.GoBack();</w:t>
      </w:r>
    </w:p>
    <w:p w14:paraId="56E26787" w14:textId="77777777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</w:rPr>
      </w:pPr>
      <w:r w:rsidRPr="002616A9">
        <w:rPr>
          <w:rFonts w:cs="Times New Roman"/>
          <w:color w:val="000000"/>
          <w:szCs w:val="28"/>
        </w:rPr>
        <w:t xml:space="preserve">        }</w:t>
      </w:r>
    </w:p>
    <w:p w14:paraId="15F20821" w14:textId="46AA82E1" w:rsidR="002616A9" w:rsidRPr="002616A9" w:rsidRDefault="002616A9" w:rsidP="002616A9">
      <w:pPr>
        <w:autoSpaceDE w:val="0"/>
        <w:autoSpaceDN w:val="0"/>
        <w:adjustRightInd w:val="0"/>
        <w:spacing w:after="0" w:line="240" w:lineRule="auto"/>
        <w:ind w:firstLine="0"/>
        <w:jc w:val="left"/>
        <w:rPr>
          <w:rFonts w:cs="Times New Roman"/>
          <w:color w:val="000000"/>
          <w:szCs w:val="28"/>
          <w:lang w:val="en-US"/>
        </w:rPr>
      </w:pPr>
      <w:r w:rsidRPr="002616A9">
        <w:rPr>
          <w:rFonts w:cs="Times New Roman"/>
          <w:color w:val="000000"/>
          <w:szCs w:val="28"/>
        </w:rPr>
        <w:t xml:space="preserve">    }</w:t>
      </w:r>
    </w:p>
    <w:sectPr w:rsidR="002616A9" w:rsidRPr="002616A9" w:rsidSect="00C5589A">
      <w:footerReference w:type="default" r:id="rId30"/>
      <w:pgSz w:w="11906" w:h="16838"/>
      <w:pgMar w:top="1134" w:right="567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834E59" w14:textId="77777777" w:rsidR="00F645B1" w:rsidRDefault="00F645B1" w:rsidP="008C7E16">
      <w:pPr>
        <w:spacing w:after="0" w:line="240" w:lineRule="auto"/>
      </w:pPr>
      <w:r>
        <w:separator/>
      </w:r>
    </w:p>
  </w:endnote>
  <w:endnote w:type="continuationSeparator" w:id="0">
    <w:p w14:paraId="58A3FDCA" w14:textId="77777777" w:rsidR="00F645B1" w:rsidRDefault="00F645B1" w:rsidP="008C7E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3543501"/>
      <w:docPartObj>
        <w:docPartGallery w:val="Page Numbers (Bottom of Page)"/>
        <w:docPartUnique/>
      </w:docPartObj>
    </w:sdtPr>
    <w:sdtEndPr/>
    <w:sdtContent>
      <w:p w14:paraId="115071C3" w14:textId="77777777" w:rsidR="00B05820" w:rsidRDefault="00B05820">
        <w:pPr>
          <w:pStyle w:val="ad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4</w:t>
        </w:r>
        <w:r>
          <w:rPr>
            <w:noProof/>
          </w:rPr>
          <w:fldChar w:fldCharType="end"/>
        </w:r>
      </w:p>
    </w:sdtContent>
  </w:sdt>
  <w:p w14:paraId="5628F08C" w14:textId="77777777" w:rsidR="00B05820" w:rsidRDefault="00B05820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7B3E5DC" w14:textId="77777777" w:rsidR="00F645B1" w:rsidRDefault="00F645B1" w:rsidP="008C7E16">
      <w:pPr>
        <w:spacing w:after="0" w:line="240" w:lineRule="auto"/>
      </w:pPr>
      <w:r>
        <w:separator/>
      </w:r>
    </w:p>
  </w:footnote>
  <w:footnote w:type="continuationSeparator" w:id="0">
    <w:p w14:paraId="644C2926" w14:textId="77777777" w:rsidR="00F645B1" w:rsidRDefault="00F645B1" w:rsidP="008C7E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5D104B"/>
    <w:multiLevelType w:val="hybridMultilevel"/>
    <w:tmpl w:val="16725920"/>
    <w:lvl w:ilvl="0" w:tplc="EAB6ED32">
      <w:start w:val="1"/>
      <w:numFmt w:val="bullet"/>
      <w:suff w:val="space"/>
      <w:lvlText w:val=""/>
      <w:lvlJc w:val="left"/>
      <w:pPr>
        <w:ind w:left="206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9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22" w:hanging="360"/>
      </w:pPr>
      <w:rPr>
        <w:rFonts w:ascii="Wingdings" w:hAnsi="Wingdings" w:hint="default"/>
      </w:rPr>
    </w:lvl>
  </w:abstractNum>
  <w:abstractNum w:abstractNumId="1" w15:restartNumberingAfterBreak="0">
    <w:nsid w:val="01A7129B"/>
    <w:multiLevelType w:val="hybridMultilevel"/>
    <w:tmpl w:val="120A4ECC"/>
    <w:lvl w:ilvl="0" w:tplc="4E70A7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4A229E"/>
    <w:multiLevelType w:val="hybridMultilevel"/>
    <w:tmpl w:val="0DB8B48C"/>
    <w:lvl w:ilvl="0" w:tplc="8E56147A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084D250E"/>
    <w:multiLevelType w:val="hybridMultilevel"/>
    <w:tmpl w:val="797CF514"/>
    <w:lvl w:ilvl="0" w:tplc="CB2ABCC6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C11263F"/>
    <w:multiLevelType w:val="hybridMultilevel"/>
    <w:tmpl w:val="8D6E26CC"/>
    <w:lvl w:ilvl="0" w:tplc="B4FA6DCA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0FBA7876"/>
    <w:multiLevelType w:val="hybridMultilevel"/>
    <w:tmpl w:val="28FA4D0A"/>
    <w:lvl w:ilvl="0" w:tplc="EC8A0EAC">
      <w:start w:val="1"/>
      <w:numFmt w:val="decimal"/>
      <w:suff w:val="space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BA41065"/>
    <w:multiLevelType w:val="hybridMultilevel"/>
    <w:tmpl w:val="70B696C8"/>
    <w:lvl w:ilvl="0" w:tplc="4E70A7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721703"/>
    <w:multiLevelType w:val="hybridMultilevel"/>
    <w:tmpl w:val="B3729C48"/>
    <w:lvl w:ilvl="0" w:tplc="4E70A7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FF15A6"/>
    <w:multiLevelType w:val="hybridMultilevel"/>
    <w:tmpl w:val="DE1EDD44"/>
    <w:lvl w:ilvl="0" w:tplc="21BC6A06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408F7972"/>
    <w:multiLevelType w:val="hybridMultilevel"/>
    <w:tmpl w:val="46360906"/>
    <w:lvl w:ilvl="0" w:tplc="A724A96C">
      <w:start w:val="1"/>
      <w:numFmt w:val="bullet"/>
      <w:suff w:val="space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FAF4527"/>
    <w:multiLevelType w:val="hybridMultilevel"/>
    <w:tmpl w:val="37F6660A"/>
    <w:lvl w:ilvl="0" w:tplc="4E70A7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05175D2"/>
    <w:multiLevelType w:val="hybridMultilevel"/>
    <w:tmpl w:val="1A20B348"/>
    <w:lvl w:ilvl="0" w:tplc="EC8A0EA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57971653"/>
    <w:multiLevelType w:val="hybridMultilevel"/>
    <w:tmpl w:val="FBBCE39A"/>
    <w:lvl w:ilvl="0" w:tplc="7BCA65BA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63806B8F"/>
    <w:multiLevelType w:val="hybridMultilevel"/>
    <w:tmpl w:val="1CF41338"/>
    <w:lvl w:ilvl="0" w:tplc="4E70A7EE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5AA773A"/>
    <w:multiLevelType w:val="hybridMultilevel"/>
    <w:tmpl w:val="DE6A2F40"/>
    <w:lvl w:ilvl="0" w:tplc="E334CFA8">
      <w:start w:val="1"/>
      <w:numFmt w:val="bullet"/>
      <w:suff w:val="space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8CC1545"/>
    <w:multiLevelType w:val="hybridMultilevel"/>
    <w:tmpl w:val="3D1232CC"/>
    <w:lvl w:ilvl="0" w:tplc="2F04387C">
      <w:start w:val="1"/>
      <w:numFmt w:val="bullet"/>
      <w:suff w:val="space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717A28A8"/>
    <w:multiLevelType w:val="hybridMultilevel"/>
    <w:tmpl w:val="9FA0314C"/>
    <w:lvl w:ilvl="0" w:tplc="7E8AE138">
      <w:start w:val="1"/>
      <w:numFmt w:val="bullet"/>
      <w:suff w:val="space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50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6" w:hanging="360"/>
      </w:pPr>
      <w:rPr>
        <w:rFonts w:ascii="Wingdings" w:hAnsi="Wingdings" w:hint="default"/>
      </w:rPr>
    </w:lvl>
  </w:abstractNum>
  <w:abstractNum w:abstractNumId="17" w15:restartNumberingAfterBreak="0">
    <w:nsid w:val="7E3B61A8"/>
    <w:multiLevelType w:val="multilevel"/>
    <w:tmpl w:val="745C489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num w:numId="1">
    <w:abstractNumId w:val="4"/>
  </w:num>
  <w:num w:numId="2">
    <w:abstractNumId w:val="16"/>
  </w:num>
  <w:num w:numId="3">
    <w:abstractNumId w:val="15"/>
  </w:num>
  <w:num w:numId="4">
    <w:abstractNumId w:val="2"/>
  </w:num>
  <w:num w:numId="5">
    <w:abstractNumId w:val="3"/>
  </w:num>
  <w:num w:numId="6">
    <w:abstractNumId w:val="8"/>
  </w:num>
  <w:num w:numId="7">
    <w:abstractNumId w:val="12"/>
  </w:num>
  <w:num w:numId="8">
    <w:abstractNumId w:val="0"/>
  </w:num>
  <w:num w:numId="9">
    <w:abstractNumId w:val="7"/>
  </w:num>
  <w:num w:numId="10">
    <w:abstractNumId w:val="5"/>
  </w:num>
  <w:num w:numId="11">
    <w:abstractNumId w:val="14"/>
  </w:num>
  <w:num w:numId="12">
    <w:abstractNumId w:val="9"/>
  </w:num>
  <w:num w:numId="13">
    <w:abstractNumId w:val="6"/>
  </w:num>
  <w:num w:numId="14">
    <w:abstractNumId w:val="1"/>
  </w:num>
  <w:num w:numId="15">
    <w:abstractNumId w:val="13"/>
  </w:num>
  <w:num w:numId="16">
    <w:abstractNumId w:val="10"/>
  </w:num>
  <w:num w:numId="17">
    <w:abstractNumId w:val="17"/>
  </w:num>
  <w:num w:numId="18">
    <w:abstractNumId w:val="4"/>
  </w:num>
  <w:num w:numId="19">
    <w:abstractNumId w:val="16"/>
  </w:num>
  <w:num w:numId="20">
    <w:abstractNumId w:val="15"/>
  </w:num>
  <w:num w:numId="21">
    <w:abstractNumId w:val="11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39755E"/>
    <w:rsid w:val="00007DEA"/>
    <w:rsid w:val="000140C7"/>
    <w:rsid w:val="0001523D"/>
    <w:rsid w:val="00016A84"/>
    <w:rsid w:val="00023A86"/>
    <w:rsid w:val="000268EB"/>
    <w:rsid w:val="00033F69"/>
    <w:rsid w:val="00034659"/>
    <w:rsid w:val="00055AD8"/>
    <w:rsid w:val="0006006F"/>
    <w:rsid w:val="000610B9"/>
    <w:rsid w:val="0006692B"/>
    <w:rsid w:val="00066A16"/>
    <w:rsid w:val="0006795C"/>
    <w:rsid w:val="000701E7"/>
    <w:rsid w:val="0007298B"/>
    <w:rsid w:val="00081442"/>
    <w:rsid w:val="000834C7"/>
    <w:rsid w:val="000B243E"/>
    <w:rsid w:val="000C15D0"/>
    <w:rsid w:val="000C2EFD"/>
    <w:rsid w:val="000C3D27"/>
    <w:rsid w:val="000C5B0A"/>
    <w:rsid w:val="000E0A2A"/>
    <w:rsid w:val="000F319C"/>
    <w:rsid w:val="000F47F5"/>
    <w:rsid w:val="000F5CEC"/>
    <w:rsid w:val="000F5F43"/>
    <w:rsid w:val="0010634D"/>
    <w:rsid w:val="0011391A"/>
    <w:rsid w:val="00123A85"/>
    <w:rsid w:val="001260AF"/>
    <w:rsid w:val="00132BAD"/>
    <w:rsid w:val="0013767C"/>
    <w:rsid w:val="00137F7F"/>
    <w:rsid w:val="00155AE1"/>
    <w:rsid w:val="00166E25"/>
    <w:rsid w:val="00167433"/>
    <w:rsid w:val="001758DC"/>
    <w:rsid w:val="00192A42"/>
    <w:rsid w:val="001A08E7"/>
    <w:rsid w:val="001A3F7E"/>
    <w:rsid w:val="001B0BDD"/>
    <w:rsid w:val="001C18A5"/>
    <w:rsid w:val="001C2FCB"/>
    <w:rsid w:val="001D1FDE"/>
    <w:rsid w:val="001E0FE5"/>
    <w:rsid w:val="001F3C84"/>
    <w:rsid w:val="001F41FB"/>
    <w:rsid w:val="002029BE"/>
    <w:rsid w:val="00203622"/>
    <w:rsid w:val="0020573C"/>
    <w:rsid w:val="00211801"/>
    <w:rsid w:val="002123E1"/>
    <w:rsid w:val="002154CA"/>
    <w:rsid w:val="0022149C"/>
    <w:rsid w:val="00232919"/>
    <w:rsid w:val="00232DA3"/>
    <w:rsid w:val="002570CF"/>
    <w:rsid w:val="002616A9"/>
    <w:rsid w:val="002642E4"/>
    <w:rsid w:val="00275F69"/>
    <w:rsid w:val="0027658F"/>
    <w:rsid w:val="0029589E"/>
    <w:rsid w:val="002A0123"/>
    <w:rsid w:val="002A259B"/>
    <w:rsid w:val="002A78A3"/>
    <w:rsid w:val="002B1A01"/>
    <w:rsid w:val="002E0386"/>
    <w:rsid w:val="002E2357"/>
    <w:rsid w:val="002E3137"/>
    <w:rsid w:val="002E54F3"/>
    <w:rsid w:val="002F44EB"/>
    <w:rsid w:val="002F5F78"/>
    <w:rsid w:val="00301A5B"/>
    <w:rsid w:val="00312488"/>
    <w:rsid w:val="00312985"/>
    <w:rsid w:val="00314A39"/>
    <w:rsid w:val="0031583A"/>
    <w:rsid w:val="003208F0"/>
    <w:rsid w:val="003234CB"/>
    <w:rsid w:val="0032437F"/>
    <w:rsid w:val="003333E9"/>
    <w:rsid w:val="00347B8E"/>
    <w:rsid w:val="00353179"/>
    <w:rsid w:val="00353935"/>
    <w:rsid w:val="00362B2D"/>
    <w:rsid w:val="00374341"/>
    <w:rsid w:val="00380BB5"/>
    <w:rsid w:val="00380E48"/>
    <w:rsid w:val="003832E6"/>
    <w:rsid w:val="00384A6B"/>
    <w:rsid w:val="00391FDA"/>
    <w:rsid w:val="0039755E"/>
    <w:rsid w:val="003A7A3F"/>
    <w:rsid w:val="003B2F03"/>
    <w:rsid w:val="003C0EF1"/>
    <w:rsid w:val="003D1CA8"/>
    <w:rsid w:val="003D1E11"/>
    <w:rsid w:val="003D4207"/>
    <w:rsid w:val="003D49E9"/>
    <w:rsid w:val="0040331A"/>
    <w:rsid w:val="004101F5"/>
    <w:rsid w:val="00421FAE"/>
    <w:rsid w:val="004534F0"/>
    <w:rsid w:val="00454226"/>
    <w:rsid w:val="0045454B"/>
    <w:rsid w:val="00456393"/>
    <w:rsid w:val="00456C85"/>
    <w:rsid w:val="0046289C"/>
    <w:rsid w:val="00466AC0"/>
    <w:rsid w:val="00477A7C"/>
    <w:rsid w:val="00484418"/>
    <w:rsid w:val="00485434"/>
    <w:rsid w:val="00486DE7"/>
    <w:rsid w:val="00486E4A"/>
    <w:rsid w:val="004A0342"/>
    <w:rsid w:val="004A2E50"/>
    <w:rsid w:val="004A55C7"/>
    <w:rsid w:val="004A5819"/>
    <w:rsid w:val="004A7017"/>
    <w:rsid w:val="004B0D43"/>
    <w:rsid w:val="004B7F38"/>
    <w:rsid w:val="004D0781"/>
    <w:rsid w:val="004D11FF"/>
    <w:rsid w:val="004D3D14"/>
    <w:rsid w:val="004E0763"/>
    <w:rsid w:val="004F6520"/>
    <w:rsid w:val="00501486"/>
    <w:rsid w:val="00504297"/>
    <w:rsid w:val="00522565"/>
    <w:rsid w:val="00525526"/>
    <w:rsid w:val="00525739"/>
    <w:rsid w:val="00526849"/>
    <w:rsid w:val="00546924"/>
    <w:rsid w:val="005708D8"/>
    <w:rsid w:val="00571582"/>
    <w:rsid w:val="0057568B"/>
    <w:rsid w:val="005758AE"/>
    <w:rsid w:val="005816A8"/>
    <w:rsid w:val="0058280B"/>
    <w:rsid w:val="00585E1F"/>
    <w:rsid w:val="00586905"/>
    <w:rsid w:val="0058767F"/>
    <w:rsid w:val="005A3939"/>
    <w:rsid w:val="005B79EC"/>
    <w:rsid w:val="005C6E14"/>
    <w:rsid w:val="005E2B18"/>
    <w:rsid w:val="005E594C"/>
    <w:rsid w:val="00612BDF"/>
    <w:rsid w:val="00613276"/>
    <w:rsid w:val="00615120"/>
    <w:rsid w:val="006172D3"/>
    <w:rsid w:val="00624B32"/>
    <w:rsid w:val="00625EB9"/>
    <w:rsid w:val="00633EA3"/>
    <w:rsid w:val="00640697"/>
    <w:rsid w:val="00653878"/>
    <w:rsid w:val="00660EB8"/>
    <w:rsid w:val="00670216"/>
    <w:rsid w:val="00675EBD"/>
    <w:rsid w:val="00685005"/>
    <w:rsid w:val="00697AD9"/>
    <w:rsid w:val="006B4775"/>
    <w:rsid w:val="006C3086"/>
    <w:rsid w:val="006C4D6C"/>
    <w:rsid w:val="006D3310"/>
    <w:rsid w:val="006E490B"/>
    <w:rsid w:val="006F5693"/>
    <w:rsid w:val="00705E9E"/>
    <w:rsid w:val="00715812"/>
    <w:rsid w:val="007231DC"/>
    <w:rsid w:val="007231F9"/>
    <w:rsid w:val="00733E82"/>
    <w:rsid w:val="00740DB1"/>
    <w:rsid w:val="00742E8F"/>
    <w:rsid w:val="00751B65"/>
    <w:rsid w:val="0076056D"/>
    <w:rsid w:val="0076534F"/>
    <w:rsid w:val="00772BB6"/>
    <w:rsid w:val="0077364C"/>
    <w:rsid w:val="007822C4"/>
    <w:rsid w:val="00783CBE"/>
    <w:rsid w:val="0079337B"/>
    <w:rsid w:val="00794F5A"/>
    <w:rsid w:val="007A30FE"/>
    <w:rsid w:val="007B0C59"/>
    <w:rsid w:val="007B0DB7"/>
    <w:rsid w:val="007B7DB0"/>
    <w:rsid w:val="007C4AAF"/>
    <w:rsid w:val="007C72AA"/>
    <w:rsid w:val="008007FC"/>
    <w:rsid w:val="00845E4A"/>
    <w:rsid w:val="0086177D"/>
    <w:rsid w:val="00866BC3"/>
    <w:rsid w:val="00883BCC"/>
    <w:rsid w:val="008864B6"/>
    <w:rsid w:val="00890214"/>
    <w:rsid w:val="0089613A"/>
    <w:rsid w:val="0089768D"/>
    <w:rsid w:val="008A00B4"/>
    <w:rsid w:val="008A46BE"/>
    <w:rsid w:val="008A6D63"/>
    <w:rsid w:val="008C185E"/>
    <w:rsid w:val="008C7E16"/>
    <w:rsid w:val="008E25FD"/>
    <w:rsid w:val="008F2D4D"/>
    <w:rsid w:val="00905AB5"/>
    <w:rsid w:val="0092066D"/>
    <w:rsid w:val="00931EE6"/>
    <w:rsid w:val="009369B6"/>
    <w:rsid w:val="00945E22"/>
    <w:rsid w:val="00952C0D"/>
    <w:rsid w:val="00956EA3"/>
    <w:rsid w:val="00961EB1"/>
    <w:rsid w:val="0097174C"/>
    <w:rsid w:val="00980327"/>
    <w:rsid w:val="00994684"/>
    <w:rsid w:val="009A6DD1"/>
    <w:rsid w:val="009A6F4A"/>
    <w:rsid w:val="009B2A9E"/>
    <w:rsid w:val="009C021F"/>
    <w:rsid w:val="009C546B"/>
    <w:rsid w:val="009F5813"/>
    <w:rsid w:val="00A0003A"/>
    <w:rsid w:val="00A037B4"/>
    <w:rsid w:val="00A0592D"/>
    <w:rsid w:val="00A14AD1"/>
    <w:rsid w:val="00A17592"/>
    <w:rsid w:val="00A22A19"/>
    <w:rsid w:val="00A24905"/>
    <w:rsid w:val="00A3696F"/>
    <w:rsid w:val="00A42793"/>
    <w:rsid w:val="00A54E94"/>
    <w:rsid w:val="00A54F2E"/>
    <w:rsid w:val="00A61351"/>
    <w:rsid w:val="00A6472D"/>
    <w:rsid w:val="00A72337"/>
    <w:rsid w:val="00A72B36"/>
    <w:rsid w:val="00A74615"/>
    <w:rsid w:val="00A82BDD"/>
    <w:rsid w:val="00A83BFC"/>
    <w:rsid w:val="00A859D7"/>
    <w:rsid w:val="00A94687"/>
    <w:rsid w:val="00AA2542"/>
    <w:rsid w:val="00AB028E"/>
    <w:rsid w:val="00AC5F0E"/>
    <w:rsid w:val="00AD7C33"/>
    <w:rsid w:val="00AE30D9"/>
    <w:rsid w:val="00AF0ACB"/>
    <w:rsid w:val="00AF18DF"/>
    <w:rsid w:val="00AF4E61"/>
    <w:rsid w:val="00B05809"/>
    <w:rsid w:val="00B05820"/>
    <w:rsid w:val="00B0593C"/>
    <w:rsid w:val="00B20491"/>
    <w:rsid w:val="00B363F8"/>
    <w:rsid w:val="00B36D65"/>
    <w:rsid w:val="00B437A3"/>
    <w:rsid w:val="00B46476"/>
    <w:rsid w:val="00B5587D"/>
    <w:rsid w:val="00B67DF9"/>
    <w:rsid w:val="00B709E6"/>
    <w:rsid w:val="00B94663"/>
    <w:rsid w:val="00BB3AA9"/>
    <w:rsid w:val="00BB6E07"/>
    <w:rsid w:val="00BD69F5"/>
    <w:rsid w:val="00BE46A3"/>
    <w:rsid w:val="00BF3D36"/>
    <w:rsid w:val="00C040E4"/>
    <w:rsid w:val="00C22136"/>
    <w:rsid w:val="00C2411C"/>
    <w:rsid w:val="00C32572"/>
    <w:rsid w:val="00C37138"/>
    <w:rsid w:val="00C37931"/>
    <w:rsid w:val="00C4570C"/>
    <w:rsid w:val="00C5589A"/>
    <w:rsid w:val="00C55BD5"/>
    <w:rsid w:val="00C57907"/>
    <w:rsid w:val="00C6265A"/>
    <w:rsid w:val="00C65F44"/>
    <w:rsid w:val="00C807E0"/>
    <w:rsid w:val="00C824B7"/>
    <w:rsid w:val="00C82677"/>
    <w:rsid w:val="00C92331"/>
    <w:rsid w:val="00CA3395"/>
    <w:rsid w:val="00CA6CA3"/>
    <w:rsid w:val="00CB013F"/>
    <w:rsid w:val="00CB0EE2"/>
    <w:rsid w:val="00CB3BD1"/>
    <w:rsid w:val="00CC7DFA"/>
    <w:rsid w:val="00CD28E2"/>
    <w:rsid w:val="00CD5236"/>
    <w:rsid w:val="00CE34D7"/>
    <w:rsid w:val="00CF1106"/>
    <w:rsid w:val="00D034B3"/>
    <w:rsid w:val="00D04718"/>
    <w:rsid w:val="00D06A78"/>
    <w:rsid w:val="00D1705E"/>
    <w:rsid w:val="00D20ECB"/>
    <w:rsid w:val="00D238DD"/>
    <w:rsid w:val="00D2550E"/>
    <w:rsid w:val="00D2669A"/>
    <w:rsid w:val="00D41D1A"/>
    <w:rsid w:val="00D55692"/>
    <w:rsid w:val="00D5621D"/>
    <w:rsid w:val="00D64189"/>
    <w:rsid w:val="00D65876"/>
    <w:rsid w:val="00D81BBF"/>
    <w:rsid w:val="00D868C0"/>
    <w:rsid w:val="00D90E3D"/>
    <w:rsid w:val="00DA1147"/>
    <w:rsid w:val="00DB413A"/>
    <w:rsid w:val="00DC5446"/>
    <w:rsid w:val="00DF36A8"/>
    <w:rsid w:val="00E023C8"/>
    <w:rsid w:val="00E129BB"/>
    <w:rsid w:val="00E173D0"/>
    <w:rsid w:val="00E3005B"/>
    <w:rsid w:val="00E31576"/>
    <w:rsid w:val="00E405CF"/>
    <w:rsid w:val="00E41C62"/>
    <w:rsid w:val="00E57DFA"/>
    <w:rsid w:val="00E60263"/>
    <w:rsid w:val="00E65937"/>
    <w:rsid w:val="00E671A3"/>
    <w:rsid w:val="00E7270B"/>
    <w:rsid w:val="00E76FD7"/>
    <w:rsid w:val="00E8605A"/>
    <w:rsid w:val="00E9313A"/>
    <w:rsid w:val="00EA2330"/>
    <w:rsid w:val="00EB1B8C"/>
    <w:rsid w:val="00EB2A00"/>
    <w:rsid w:val="00EC3D90"/>
    <w:rsid w:val="00ED18A6"/>
    <w:rsid w:val="00EE286F"/>
    <w:rsid w:val="00EE52D7"/>
    <w:rsid w:val="00EE7EAC"/>
    <w:rsid w:val="00F00C02"/>
    <w:rsid w:val="00F047A4"/>
    <w:rsid w:val="00F12497"/>
    <w:rsid w:val="00F36B17"/>
    <w:rsid w:val="00F401F4"/>
    <w:rsid w:val="00F44A12"/>
    <w:rsid w:val="00F4529D"/>
    <w:rsid w:val="00F5294B"/>
    <w:rsid w:val="00F54629"/>
    <w:rsid w:val="00F645B1"/>
    <w:rsid w:val="00F753EF"/>
    <w:rsid w:val="00F761E3"/>
    <w:rsid w:val="00F77EA0"/>
    <w:rsid w:val="00F96634"/>
    <w:rsid w:val="00FA6116"/>
    <w:rsid w:val="00FB4EFB"/>
    <w:rsid w:val="00FB5661"/>
    <w:rsid w:val="00FC1745"/>
    <w:rsid w:val="00FD2BFF"/>
    <w:rsid w:val="00FD360F"/>
    <w:rsid w:val="00FD515B"/>
    <w:rsid w:val="00FE0EC6"/>
    <w:rsid w:val="00FE3108"/>
    <w:rsid w:val="00FF7A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3502BA"/>
  <w15:docId w15:val="{60CAFC03-EFA3-458C-B530-ADD144977F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B1A01"/>
    <w:pPr>
      <w:spacing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qFormat/>
    <w:rsid w:val="00B709E6"/>
    <w:pPr>
      <w:keepNext/>
      <w:spacing w:before="240" w:after="60" w:line="240" w:lineRule="auto"/>
      <w:ind w:firstLine="0"/>
      <w:outlineLvl w:val="0"/>
    </w:pPr>
    <w:rPr>
      <w:rFonts w:eastAsia="Times New Roman" w:cs="Arial"/>
      <w:b/>
      <w:bCs/>
      <w:color w:val="000000" w:themeColor="text1"/>
      <w:kern w:val="32"/>
      <w:szCs w:val="32"/>
      <w:lang w:eastAsia="ru-RU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1E0FE5"/>
    <w:pPr>
      <w:keepNext/>
      <w:keepLines/>
      <w:spacing w:before="40" w:after="0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CB3BD1"/>
    <w:pPr>
      <w:keepNext/>
      <w:keepLines/>
      <w:spacing w:before="40" w:after="0"/>
      <w:ind w:left="360" w:firstLine="349"/>
      <w:outlineLvl w:val="2"/>
    </w:pPr>
    <w:rPr>
      <w:rFonts w:eastAsiaTheme="majorEastAsia" w:cstheme="majorBidi"/>
      <w:b/>
      <w:color w:val="000000" w:themeColor="text1"/>
      <w:szCs w:val="24"/>
      <w:lang w:val="en-US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501486"/>
    <w:pPr>
      <w:keepNext/>
      <w:keepLines/>
      <w:spacing w:before="40" w:after="0"/>
      <w:outlineLvl w:val="3"/>
    </w:pPr>
    <w:rPr>
      <w:rFonts w:eastAsiaTheme="majorEastAsia" w:cstheme="majorBidi"/>
      <w:b/>
      <w:iCs/>
      <w:color w:val="000000" w:themeColor="text1"/>
    </w:rPr>
  </w:style>
  <w:style w:type="paragraph" w:styleId="5">
    <w:name w:val="heading 5"/>
    <w:basedOn w:val="a"/>
    <w:next w:val="a"/>
    <w:link w:val="50"/>
    <w:autoRedefine/>
    <w:uiPriority w:val="9"/>
    <w:unhideWhenUsed/>
    <w:qFormat/>
    <w:rsid w:val="00C57907"/>
    <w:pPr>
      <w:keepNext/>
      <w:keepLines/>
      <w:spacing w:before="40" w:after="0"/>
      <w:outlineLvl w:val="4"/>
    </w:pPr>
    <w:rPr>
      <w:rFonts w:eastAsiaTheme="majorEastAsia" w:cstheme="majorBidi"/>
      <w:b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709E6"/>
    <w:rPr>
      <w:rFonts w:ascii="Times New Roman" w:eastAsia="Times New Roman" w:hAnsi="Times New Roman" w:cs="Arial"/>
      <w:b/>
      <w:bCs/>
      <w:color w:val="000000" w:themeColor="text1"/>
      <w:kern w:val="32"/>
      <w:sz w:val="28"/>
      <w:szCs w:val="32"/>
      <w:lang w:eastAsia="ru-RU"/>
    </w:rPr>
  </w:style>
  <w:style w:type="paragraph" w:styleId="a3">
    <w:name w:val="Body Text Indent"/>
    <w:basedOn w:val="a"/>
    <w:link w:val="a4"/>
    <w:rsid w:val="003D1E11"/>
    <w:pPr>
      <w:spacing w:after="0" w:line="240" w:lineRule="auto"/>
      <w:ind w:firstLine="567"/>
    </w:pPr>
    <w:rPr>
      <w:rFonts w:eastAsia="Times New Roman" w:cs="Times New Roman"/>
      <w:szCs w:val="20"/>
      <w:lang w:eastAsia="ru-RU"/>
    </w:rPr>
  </w:style>
  <w:style w:type="character" w:customStyle="1" w:styleId="a4">
    <w:name w:val="Основной текст с отступом Знак"/>
    <w:basedOn w:val="a0"/>
    <w:link w:val="a3"/>
    <w:rsid w:val="003D1E1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5">
    <w:name w:val="Основной"/>
    <w:basedOn w:val="a6"/>
    <w:rsid w:val="003D1E11"/>
    <w:pPr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eastAsia="Times New Roman" w:cs="Times New Roman"/>
      <w:szCs w:val="20"/>
    </w:rPr>
  </w:style>
  <w:style w:type="paragraph" w:styleId="a6">
    <w:name w:val="Body Text"/>
    <w:basedOn w:val="a"/>
    <w:link w:val="a7"/>
    <w:uiPriority w:val="99"/>
    <w:semiHidden/>
    <w:unhideWhenUsed/>
    <w:rsid w:val="003D1E11"/>
    <w:pPr>
      <w:spacing w:after="120"/>
    </w:pPr>
  </w:style>
  <w:style w:type="character" w:customStyle="1" w:styleId="a7">
    <w:name w:val="Основной текст Знак"/>
    <w:basedOn w:val="a0"/>
    <w:link w:val="a6"/>
    <w:uiPriority w:val="99"/>
    <w:semiHidden/>
    <w:rsid w:val="003D1E11"/>
  </w:style>
  <w:style w:type="paragraph" w:styleId="21">
    <w:name w:val="Body Text Indent 2"/>
    <w:basedOn w:val="a"/>
    <w:link w:val="22"/>
    <w:rsid w:val="00653878"/>
    <w:pPr>
      <w:spacing w:after="120" w:line="480" w:lineRule="auto"/>
      <w:ind w:left="283"/>
    </w:pPr>
    <w:rPr>
      <w:rFonts w:eastAsia="Times New Roman" w:cs="Times New Roman"/>
      <w:sz w:val="24"/>
      <w:szCs w:val="24"/>
    </w:rPr>
  </w:style>
  <w:style w:type="character" w:customStyle="1" w:styleId="22">
    <w:name w:val="Основной текст с отступом 2 Знак"/>
    <w:basedOn w:val="a0"/>
    <w:link w:val="21"/>
    <w:rsid w:val="00653878"/>
    <w:rPr>
      <w:rFonts w:ascii="Times New Roman" w:eastAsia="Times New Roman" w:hAnsi="Times New Roman" w:cs="Times New Roman"/>
      <w:sz w:val="24"/>
      <w:szCs w:val="24"/>
    </w:rPr>
  </w:style>
  <w:style w:type="paragraph" w:styleId="a8">
    <w:name w:val="TOC Heading"/>
    <w:basedOn w:val="1"/>
    <w:next w:val="a"/>
    <w:uiPriority w:val="39"/>
    <w:unhideWhenUsed/>
    <w:qFormat/>
    <w:rsid w:val="00391FDA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en-US"/>
    </w:rPr>
  </w:style>
  <w:style w:type="paragraph" w:styleId="23">
    <w:name w:val="toc 2"/>
    <w:basedOn w:val="a"/>
    <w:next w:val="a"/>
    <w:autoRedefine/>
    <w:uiPriority w:val="39"/>
    <w:unhideWhenUsed/>
    <w:qFormat/>
    <w:rsid w:val="00391FDA"/>
    <w:pPr>
      <w:spacing w:after="100"/>
      <w:ind w:left="220"/>
    </w:pPr>
  </w:style>
  <w:style w:type="paragraph" w:styleId="11">
    <w:name w:val="toc 1"/>
    <w:basedOn w:val="a"/>
    <w:next w:val="a"/>
    <w:autoRedefine/>
    <w:uiPriority w:val="39"/>
    <w:unhideWhenUsed/>
    <w:qFormat/>
    <w:rsid w:val="00391FDA"/>
    <w:pPr>
      <w:tabs>
        <w:tab w:val="left" w:pos="440"/>
        <w:tab w:val="right" w:leader="dot" w:pos="9628"/>
      </w:tabs>
      <w:spacing w:after="100"/>
      <w:jc w:val="center"/>
    </w:pPr>
    <w:rPr>
      <w:rFonts w:cs="Times New Roman"/>
      <w:b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qFormat/>
    <w:rsid w:val="00391FDA"/>
    <w:pPr>
      <w:spacing w:after="100"/>
      <w:ind w:left="440"/>
    </w:pPr>
  </w:style>
  <w:style w:type="paragraph" w:styleId="a9">
    <w:name w:val="Balloon Text"/>
    <w:basedOn w:val="a"/>
    <w:link w:val="aa"/>
    <w:uiPriority w:val="99"/>
    <w:semiHidden/>
    <w:unhideWhenUsed/>
    <w:rsid w:val="00391FD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391FDA"/>
    <w:rPr>
      <w:rFonts w:ascii="Tahoma" w:hAnsi="Tahoma" w:cs="Tahoma"/>
      <w:sz w:val="16"/>
      <w:szCs w:val="16"/>
    </w:rPr>
  </w:style>
  <w:style w:type="paragraph" w:styleId="ab">
    <w:name w:val="header"/>
    <w:basedOn w:val="a"/>
    <w:link w:val="ac"/>
    <w:uiPriority w:val="99"/>
    <w:unhideWhenUsed/>
    <w:rsid w:val="008C7E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rsid w:val="008C7E16"/>
  </w:style>
  <w:style w:type="paragraph" w:styleId="ad">
    <w:name w:val="footer"/>
    <w:basedOn w:val="a"/>
    <w:link w:val="ae"/>
    <w:uiPriority w:val="99"/>
    <w:unhideWhenUsed/>
    <w:rsid w:val="008C7E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8C7E16"/>
  </w:style>
  <w:style w:type="paragraph" w:styleId="af">
    <w:name w:val="caption"/>
    <w:basedOn w:val="a"/>
    <w:next w:val="a"/>
    <w:unhideWhenUsed/>
    <w:qFormat/>
    <w:rsid w:val="00D81BBF"/>
    <w:pPr>
      <w:spacing w:after="0" w:line="240" w:lineRule="auto"/>
    </w:pPr>
    <w:rPr>
      <w:rFonts w:eastAsia="Times New Roman" w:cs="Times New Roman"/>
      <w:b/>
      <w:bCs/>
      <w:sz w:val="20"/>
      <w:szCs w:val="20"/>
      <w:lang w:eastAsia="ru-RU"/>
    </w:rPr>
  </w:style>
  <w:style w:type="paragraph" w:styleId="af0">
    <w:name w:val="List Paragraph"/>
    <w:basedOn w:val="a"/>
    <w:uiPriority w:val="34"/>
    <w:qFormat/>
    <w:rsid w:val="00F44A12"/>
    <w:pPr>
      <w:ind w:left="720"/>
      <w:contextualSpacing/>
    </w:pPr>
  </w:style>
  <w:style w:type="paragraph" w:styleId="af1">
    <w:name w:val="Block Text"/>
    <w:basedOn w:val="a"/>
    <w:rsid w:val="00167433"/>
    <w:pPr>
      <w:spacing w:after="0" w:line="240" w:lineRule="auto"/>
      <w:ind w:left="360" w:right="-6"/>
    </w:pPr>
    <w:rPr>
      <w:rFonts w:eastAsia="Times New Roman" w:cs="Times New Roman"/>
      <w:szCs w:val="24"/>
      <w:lang w:eastAsia="ru-RU"/>
    </w:rPr>
  </w:style>
  <w:style w:type="paragraph" w:styleId="32">
    <w:name w:val="Body Text Indent 3"/>
    <w:basedOn w:val="a"/>
    <w:link w:val="33"/>
    <w:rsid w:val="00DA1147"/>
    <w:pPr>
      <w:spacing w:after="120" w:line="240" w:lineRule="auto"/>
      <w:ind w:left="283"/>
    </w:pPr>
    <w:rPr>
      <w:rFonts w:eastAsia="Times New Roman" w:cs="Times New Roman"/>
      <w:sz w:val="16"/>
      <w:szCs w:val="16"/>
      <w:lang w:eastAsia="ru-RU"/>
    </w:rPr>
  </w:style>
  <w:style w:type="character" w:customStyle="1" w:styleId="33">
    <w:name w:val="Основной текст с отступом 3 Знак"/>
    <w:basedOn w:val="a0"/>
    <w:link w:val="32"/>
    <w:rsid w:val="00DA1147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customStyle="1" w:styleId="tdtext">
    <w:name w:val="td_text"/>
    <w:link w:val="tdtext0"/>
    <w:qFormat/>
    <w:rsid w:val="007C4AAF"/>
    <w:pPr>
      <w:spacing w:after="120" w:line="240" w:lineRule="auto"/>
      <w:ind w:firstLine="567"/>
      <w:jc w:val="both"/>
    </w:pPr>
    <w:rPr>
      <w:rFonts w:ascii="Arial" w:eastAsia="Times New Roman" w:hAnsi="Arial" w:cs="Times New Roman"/>
      <w:szCs w:val="24"/>
      <w:lang w:eastAsia="ru-RU"/>
    </w:rPr>
  </w:style>
  <w:style w:type="character" w:customStyle="1" w:styleId="tdtext0">
    <w:name w:val="td_text Знак"/>
    <w:link w:val="tdtext"/>
    <w:rsid w:val="007C4AAF"/>
    <w:rPr>
      <w:rFonts w:ascii="Arial" w:eastAsia="Times New Roman" w:hAnsi="Arial" w:cs="Times New Roman"/>
      <w:szCs w:val="24"/>
      <w:lang w:eastAsia="ru-RU"/>
    </w:rPr>
  </w:style>
  <w:style w:type="table" w:styleId="af2">
    <w:name w:val="Table Grid"/>
    <w:basedOn w:val="a1"/>
    <w:uiPriority w:val="59"/>
    <w:rsid w:val="00DC544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1E0FE5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CB3BD1"/>
    <w:rPr>
      <w:rFonts w:ascii="Times New Roman" w:eastAsiaTheme="majorEastAsia" w:hAnsi="Times New Roman" w:cstheme="majorBidi"/>
      <w:b/>
      <w:color w:val="000000" w:themeColor="text1"/>
      <w:sz w:val="28"/>
      <w:szCs w:val="24"/>
      <w:lang w:val="en-US"/>
    </w:rPr>
  </w:style>
  <w:style w:type="character" w:customStyle="1" w:styleId="40">
    <w:name w:val="Заголовок 4 Знак"/>
    <w:basedOn w:val="a0"/>
    <w:link w:val="4"/>
    <w:uiPriority w:val="9"/>
    <w:rsid w:val="00501486"/>
    <w:rPr>
      <w:rFonts w:ascii="Times New Roman" w:eastAsiaTheme="majorEastAsia" w:hAnsi="Times New Roman" w:cstheme="majorBidi"/>
      <w:b/>
      <w:iCs/>
      <w:color w:val="000000" w:themeColor="text1"/>
      <w:sz w:val="28"/>
    </w:rPr>
  </w:style>
  <w:style w:type="character" w:customStyle="1" w:styleId="50">
    <w:name w:val="Заголовок 5 Знак"/>
    <w:basedOn w:val="a0"/>
    <w:link w:val="5"/>
    <w:uiPriority w:val="9"/>
    <w:rsid w:val="00C57907"/>
    <w:rPr>
      <w:rFonts w:ascii="Times New Roman" w:eastAsiaTheme="majorEastAsia" w:hAnsi="Times New Roman" w:cstheme="majorBidi"/>
      <w:b/>
      <w:color w:val="000000" w:themeColor="text1"/>
      <w:sz w:val="28"/>
    </w:rPr>
  </w:style>
  <w:style w:type="paragraph" w:customStyle="1" w:styleId="Default">
    <w:name w:val="Default"/>
    <w:rsid w:val="004A0342"/>
    <w:pPr>
      <w:autoSpaceDE w:val="0"/>
      <w:autoSpaceDN w:val="0"/>
      <w:adjustRightInd w:val="0"/>
      <w:spacing w:after="0" w:line="240" w:lineRule="auto"/>
    </w:pPr>
    <w:rPr>
      <w:rFonts w:ascii="Times New Roman" w:eastAsiaTheme="minorHAnsi" w:hAnsi="Times New Roman" w:cs="Times New Roman"/>
      <w:color w:val="000000"/>
      <w:sz w:val="24"/>
      <w:szCs w:val="24"/>
    </w:rPr>
  </w:style>
  <w:style w:type="character" w:customStyle="1" w:styleId="texample">
    <w:name w:val="texample"/>
    <w:basedOn w:val="a0"/>
    <w:rsid w:val="00994684"/>
  </w:style>
  <w:style w:type="character" w:styleId="af3">
    <w:name w:val="Hyperlink"/>
    <w:basedOn w:val="a0"/>
    <w:uiPriority w:val="99"/>
    <w:unhideWhenUsed/>
    <w:rsid w:val="008F2D4D"/>
    <w:rPr>
      <w:color w:val="0000FF" w:themeColor="hyperlink"/>
      <w:u w:val="single"/>
    </w:rPr>
  </w:style>
  <w:style w:type="paragraph" w:styleId="af4">
    <w:name w:val="No Spacing"/>
    <w:uiPriority w:val="1"/>
    <w:qFormat/>
    <w:rsid w:val="0032437F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paragraph" w:styleId="af5">
    <w:name w:val="Title"/>
    <w:basedOn w:val="a"/>
    <w:next w:val="a"/>
    <w:link w:val="af6"/>
    <w:uiPriority w:val="10"/>
    <w:qFormat/>
    <w:rsid w:val="0032437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f6">
    <w:name w:val="Заголовок Знак"/>
    <w:basedOn w:val="a0"/>
    <w:link w:val="af5"/>
    <w:uiPriority w:val="10"/>
    <w:rsid w:val="0032437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Standard">
    <w:name w:val="Standard"/>
    <w:rsid w:val="00A83BFC"/>
    <w:pPr>
      <w:widowControl w:val="0"/>
      <w:suppressAutoHyphens/>
      <w:autoSpaceDN w:val="0"/>
      <w:spacing w:after="0" w:line="240" w:lineRule="auto"/>
      <w:textAlignment w:val="baseline"/>
    </w:pPr>
    <w:rPr>
      <w:rFonts w:ascii="Calibri" w:eastAsia="Arial Unicode MS" w:hAnsi="Calibri" w:cs="Tahoma"/>
      <w:color w:val="000000"/>
      <w:kern w:val="3"/>
      <w:sz w:val="24"/>
      <w:szCs w:val="24"/>
      <w:lang w:val="en-US" w:bidi="en-US"/>
    </w:rPr>
  </w:style>
  <w:style w:type="paragraph" w:customStyle="1" w:styleId="TableContents">
    <w:name w:val="Table Contents"/>
    <w:basedOn w:val="Standard"/>
    <w:rsid w:val="00A83BFC"/>
    <w:pPr>
      <w:suppressLineNumbers/>
    </w:pPr>
    <w:rPr>
      <w:rFonts w:ascii="Times New Roman" w:eastAsia="Andale Sans UI" w:hAnsi="Times New Roman"/>
      <w:color w:val="auto"/>
      <w:lang w:val="de-DE" w:eastAsia="ja-JP" w:bidi="fa-I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852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59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95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9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81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1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93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9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228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50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5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8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23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9F4D46A-E139-4E65-8F73-2171AB4C36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1</TotalTime>
  <Pages>59</Pages>
  <Words>9993</Words>
  <Characters>56965</Characters>
  <Application>Microsoft Office Word</Application>
  <DocSecurity>0</DocSecurity>
  <Lines>474</Lines>
  <Paragraphs>1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41</dc:creator>
  <cp:keywords/>
  <dc:description/>
  <cp:lastModifiedBy>Mixail Somov</cp:lastModifiedBy>
  <cp:revision>202</cp:revision>
  <dcterms:created xsi:type="dcterms:W3CDTF">2021-03-25T08:09:00Z</dcterms:created>
  <dcterms:modified xsi:type="dcterms:W3CDTF">2022-11-26T20:20:00Z</dcterms:modified>
</cp:coreProperties>
</file>